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bookmarkStart w:id="0" w:name="_Toc419567887"/>
      <w:bookmarkEnd w:id="0"/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Министерство образования Республики Беларусь</w:t>
      </w:r>
    </w:p>
    <w:p w:rsidR="0094299E" w:rsidRDefault="0094299E" w:rsidP="0094299E">
      <w:pPr>
        <w:spacing w:before="120"/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Учреждение образования «Белорусский государственный университет информатики и радиоэлектроники»</w:t>
      </w:r>
    </w:p>
    <w:p w:rsidR="0094299E" w:rsidRDefault="0094299E" w:rsidP="0094299E">
      <w:pPr>
        <w:jc w:val="both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Факультет компьютерных систем и сетей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Кафедра программного обеспечения информационных технологий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 xml:space="preserve">Дисциплина: </w:t>
      </w:r>
      <w:r w:rsidR="00C01CF3">
        <w:rPr>
          <w:rFonts w:eastAsia="Times New Roman"/>
          <w:szCs w:val="24"/>
          <w:lang w:eastAsia="ru-RU"/>
        </w:rPr>
        <w:t>Операционные</w:t>
      </w:r>
      <w:r w:rsidR="00585854">
        <w:rPr>
          <w:rFonts w:eastAsia="Times New Roman"/>
          <w:szCs w:val="24"/>
          <w:lang w:eastAsia="ru-RU"/>
        </w:rPr>
        <w:t xml:space="preserve"> Системы и С</w:t>
      </w:r>
      <w:r w:rsidR="00C01CF3">
        <w:rPr>
          <w:rFonts w:eastAsia="Times New Roman"/>
          <w:szCs w:val="24"/>
          <w:lang w:eastAsia="ru-RU"/>
        </w:rPr>
        <w:t>истемное Программирование</w:t>
      </w:r>
      <w:r w:rsidR="00585854">
        <w:rPr>
          <w:rFonts w:eastAsia="Times New Roman"/>
          <w:szCs w:val="24"/>
          <w:lang w:eastAsia="ru-RU"/>
        </w:rPr>
        <w:t xml:space="preserve"> (</w:t>
      </w:r>
      <w:proofErr w:type="spellStart"/>
      <w:r w:rsidR="00C01CF3">
        <w:rPr>
          <w:rFonts w:eastAsia="Times New Roman"/>
          <w:szCs w:val="24"/>
          <w:lang w:eastAsia="ru-RU"/>
        </w:rPr>
        <w:t>ОСиСП</w:t>
      </w:r>
      <w:proofErr w:type="spellEnd"/>
      <w:r w:rsidR="00585854">
        <w:rPr>
          <w:rFonts w:eastAsia="Times New Roman"/>
          <w:szCs w:val="24"/>
          <w:lang w:eastAsia="ru-RU"/>
        </w:rPr>
        <w:t>)</w:t>
      </w: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b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ПОЯСНИТЕЛЬНАЯ ЗАПИСКА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к курсовому проекту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на тему: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585854" w:rsidRPr="00AF7609" w:rsidRDefault="002F7115" w:rsidP="00585854">
      <w:pPr>
        <w:jc w:val="center"/>
        <w:rPr>
          <w:szCs w:val="28"/>
        </w:rPr>
      </w:pPr>
      <w:r>
        <w:rPr>
          <w:szCs w:val="28"/>
        </w:rPr>
        <w:t>Игровое приложение</w:t>
      </w:r>
      <w:r w:rsidR="00585854">
        <w:rPr>
          <w:szCs w:val="28"/>
        </w:rPr>
        <w:t xml:space="preserve"> «</w:t>
      </w:r>
      <w:proofErr w:type="spellStart"/>
      <w:r w:rsidR="00C01CF3">
        <w:rPr>
          <w:szCs w:val="28"/>
          <w:lang w:val="en-US"/>
        </w:rPr>
        <w:t>Xonix</w:t>
      </w:r>
      <w:proofErr w:type="spellEnd"/>
      <w:r w:rsidR="00585854" w:rsidRPr="00AF7609">
        <w:rPr>
          <w:szCs w:val="28"/>
        </w:rPr>
        <w:t>»</w:t>
      </w:r>
    </w:p>
    <w:p w:rsidR="0094299E" w:rsidRDefault="0094299E" w:rsidP="00585854">
      <w:pPr>
        <w:ind w:firstLine="0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БГУИР КП 1-40 01 01 1 ПЗ</w:t>
      </w: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center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jc w:val="both"/>
        <w:rPr>
          <w:rFonts w:eastAsia="Times New Roman"/>
          <w:szCs w:val="24"/>
          <w:lang w:eastAsia="ru-RU"/>
        </w:rPr>
      </w:pPr>
    </w:p>
    <w:p w:rsidR="0094299E" w:rsidRPr="00110B9F" w:rsidRDefault="0094299E" w:rsidP="0094299E">
      <w:pPr>
        <w:ind w:left="4253"/>
        <w:jc w:val="right"/>
      </w:pPr>
      <w:r>
        <w:rPr>
          <w:rFonts w:eastAsia="Times New Roman"/>
          <w:szCs w:val="24"/>
          <w:lang w:eastAsia="ru-RU"/>
        </w:rPr>
        <w:t xml:space="preserve">Студент: гр. 751003 </w:t>
      </w:r>
      <w:proofErr w:type="spellStart"/>
      <w:r w:rsidR="00110B9F">
        <w:rPr>
          <w:rFonts w:eastAsia="Times New Roman"/>
          <w:szCs w:val="24"/>
          <w:lang w:eastAsia="ru-RU"/>
        </w:rPr>
        <w:t>Гринчик</w:t>
      </w:r>
      <w:proofErr w:type="spellEnd"/>
      <w:r w:rsidR="00110B9F">
        <w:rPr>
          <w:rFonts w:eastAsia="Times New Roman"/>
          <w:szCs w:val="24"/>
          <w:lang w:eastAsia="ru-RU"/>
        </w:rPr>
        <w:t xml:space="preserve"> В.В.</w:t>
      </w:r>
    </w:p>
    <w:p w:rsidR="0094299E" w:rsidRDefault="0094299E" w:rsidP="0094299E">
      <w:pPr>
        <w:ind w:left="5670"/>
        <w:jc w:val="both"/>
        <w:rPr>
          <w:rFonts w:eastAsia="Times New Roman"/>
          <w:szCs w:val="24"/>
          <w:lang w:eastAsia="ru-RU"/>
        </w:rPr>
      </w:pPr>
    </w:p>
    <w:p w:rsidR="0094299E" w:rsidRDefault="0094299E" w:rsidP="0094299E">
      <w:pPr>
        <w:ind w:left="5670"/>
        <w:jc w:val="right"/>
        <w:rPr>
          <w:rFonts w:eastAsia="Times New Roman"/>
          <w:szCs w:val="24"/>
          <w:lang w:eastAsia="ru-RU"/>
        </w:rPr>
      </w:pPr>
    </w:p>
    <w:p w:rsidR="0094299E" w:rsidRDefault="00585854" w:rsidP="0094299E">
      <w:pPr>
        <w:jc w:val="right"/>
      </w:pPr>
      <w:r>
        <w:rPr>
          <w:szCs w:val="28"/>
        </w:rPr>
        <w:t xml:space="preserve">Проверил: </w:t>
      </w:r>
      <w:r w:rsidR="00C01CF3">
        <w:rPr>
          <w:szCs w:val="28"/>
        </w:rPr>
        <w:t>Базылев Е</w:t>
      </w:r>
      <w:r>
        <w:rPr>
          <w:szCs w:val="28"/>
        </w:rPr>
        <w:t>.Н.</w:t>
      </w:r>
    </w:p>
    <w:p w:rsidR="0094299E" w:rsidRDefault="0094299E" w:rsidP="0094299E">
      <w:pPr>
        <w:ind w:hanging="1"/>
        <w:jc w:val="center"/>
        <w:rPr>
          <w:bCs/>
          <w:szCs w:val="28"/>
        </w:rPr>
      </w:pPr>
    </w:p>
    <w:p w:rsidR="0094299E" w:rsidRDefault="0094299E" w:rsidP="0094299E">
      <w:pPr>
        <w:rPr>
          <w:bCs/>
          <w:szCs w:val="28"/>
        </w:rPr>
      </w:pPr>
    </w:p>
    <w:p w:rsidR="0094299E" w:rsidRDefault="0094299E" w:rsidP="0094299E">
      <w:pPr>
        <w:rPr>
          <w:bCs/>
          <w:szCs w:val="28"/>
        </w:rPr>
      </w:pPr>
    </w:p>
    <w:p w:rsidR="0094299E" w:rsidRDefault="00585854" w:rsidP="00A6535E">
      <w:pPr>
        <w:ind w:firstLine="0"/>
        <w:jc w:val="center"/>
        <w:rPr>
          <w:szCs w:val="28"/>
        </w:rPr>
      </w:pPr>
      <w:r>
        <w:rPr>
          <w:szCs w:val="28"/>
        </w:rPr>
        <w:t>Минск 2019</w:t>
      </w:r>
    </w:p>
    <w:p w:rsidR="00585854" w:rsidRPr="00585854" w:rsidRDefault="0094299E" w:rsidP="00585854">
      <w:pPr>
        <w:pStyle w:val="a9"/>
        <w:ind w:left="567"/>
        <w:jc w:val="center"/>
      </w:pPr>
      <w:r>
        <w:br w:type="page"/>
      </w:r>
      <w:r w:rsidR="00585854" w:rsidRPr="00585854">
        <w:lastRenderedPageBreak/>
        <w:t>Учреждение образования</w:t>
      </w:r>
    </w:p>
    <w:p w:rsidR="00585854" w:rsidRPr="00585854" w:rsidRDefault="00C01CF3" w:rsidP="00585854">
      <w:pPr>
        <w:ind w:left="567" w:firstLine="0"/>
        <w:jc w:val="center"/>
        <w:rPr>
          <w:szCs w:val="28"/>
        </w:rPr>
      </w:pPr>
      <w:r w:rsidRPr="00A6535E">
        <w:rPr>
          <w:rFonts w:asciiTheme="minorHAnsi" w:eastAsiaTheme="minorHAnsi" w:hAnsiTheme="minorHAnsi" w:cstheme="minorBidi"/>
          <w:noProof/>
          <w:color w:val="00000A"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7ED49BA5" wp14:editId="3D63F73D">
                <wp:simplePos x="0" y="0"/>
                <wp:positionH relativeFrom="column">
                  <wp:posOffset>5633047</wp:posOffset>
                </wp:positionH>
                <wp:positionV relativeFrom="paragraph">
                  <wp:posOffset>-705776</wp:posOffset>
                </wp:positionV>
                <wp:extent cx="915670" cy="915670"/>
                <wp:effectExtent l="0" t="0" r="0" b="0"/>
                <wp:wrapNone/>
                <wp:docPr id="86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5670" cy="9156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rect id="Rectangle 4" o:spid="_x0000_s1026" style="position:absolute;margin-left:443.55pt;margin-top:-55.55pt;width:72.1pt;height:72.1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" stroked="f"/>
            </w:pict>
          </mc:Fallback>
        </mc:AlternateContent>
      </w:r>
    </w:p>
    <w:p w:rsidR="00585854" w:rsidRPr="00585854" w:rsidRDefault="00585854" w:rsidP="00C01CF3">
      <w:pPr>
        <w:ind w:left="567" w:right="566" w:firstLine="0"/>
        <w:jc w:val="center"/>
        <w:rPr>
          <w:rFonts w:ascii="Calibri" w:hAnsi="Calibri"/>
          <w:szCs w:val="28"/>
        </w:rPr>
      </w:pPr>
      <w:r w:rsidRPr="00585854">
        <w:rPr>
          <w:szCs w:val="28"/>
        </w:rPr>
        <w:t>«Белорусский государственный университет информатики и ради</w:t>
      </w:r>
      <w:r w:rsidRPr="00585854">
        <w:rPr>
          <w:szCs w:val="28"/>
        </w:rPr>
        <w:t>о</w:t>
      </w:r>
      <w:r w:rsidRPr="00585854">
        <w:rPr>
          <w:szCs w:val="28"/>
        </w:rPr>
        <w:t>электроники»</w:t>
      </w:r>
    </w:p>
    <w:p w:rsidR="00585854" w:rsidRPr="00585854" w:rsidRDefault="00585854" w:rsidP="00585854">
      <w:pPr>
        <w:ind w:left="567" w:firstLine="0"/>
        <w:rPr>
          <w:rFonts w:ascii="Calibri" w:hAnsi="Calibri"/>
          <w:szCs w:val="28"/>
        </w:rPr>
      </w:pPr>
    </w:p>
    <w:p w:rsidR="00585854" w:rsidRPr="00585854" w:rsidRDefault="00585854" w:rsidP="00585854">
      <w:pPr>
        <w:spacing w:after="200" w:line="276" w:lineRule="auto"/>
        <w:ind w:left="567" w:firstLine="0"/>
        <w:jc w:val="center"/>
        <w:rPr>
          <w:szCs w:val="28"/>
        </w:rPr>
      </w:pPr>
      <w:r w:rsidRPr="00585854">
        <w:rPr>
          <w:szCs w:val="28"/>
        </w:rPr>
        <w:t>Факультет компьютерных систем и сетей</w:t>
      </w:r>
    </w:p>
    <w:p w:rsidR="00585854" w:rsidRPr="00585854" w:rsidRDefault="00585854" w:rsidP="00585854">
      <w:pPr>
        <w:spacing w:after="200" w:line="276" w:lineRule="auto"/>
        <w:ind w:left="567" w:firstLine="0"/>
        <w:rPr>
          <w:sz w:val="24"/>
          <w:szCs w:val="24"/>
        </w:rPr>
      </w:pP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  <w:r w:rsidRPr="00585854">
        <w:rPr>
          <w:szCs w:val="28"/>
        </w:rPr>
        <w:t xml:space="preserve">                                                     УТВЕРЖДАЮ </w:t>
      </w:r>
    </w:p>
    <w:p w:rsidR="00585854" w:rsidRPr="00585854" w:rsidRDefault="00585854" w:rsidP="00585854">
      <w:pPr>
        <w:ind w:left="567" w:firstLine="0"/>
        <w:jc w:val="right"/>
        <w:rPr>
          <w:szCs w:val="28"/>
        </w:rPr>
      </w:pPr>
      <w:r w:rsidRPr="00585854">
        <w:rPr>
          <w:szCs w:val="28"/>
        </w:rPr>
        <w:t>Заведующий кафедрой ПОИТ</w:t>
      </w:r>
    </w:p>
    <w:p w:rsidR="00585854" w:rsidRPr="00585854" w:rsidRDefault="00585854" w:rsidP="00585854">
      <w:pPr>
        <w:ind w:left="567" w:firstLine="0"/>
        <w:jc w:val="right"/>
        <w:rPr>
          <w:szCs w:val="28"/>
        </w:rPr>
      </w:pPr>
      <w:r w:rsidRPr="00585854">
        <w:rPr>
          <w:szCs w:val="28"/>
        </w:rPr>
        <w:t>_____ ________________________</w:t>
      </w:r>
      <w:r w:rsidRPr="00585854">
        <w:rPr>
          <w:szCs w:val="28"/>
          <w:u w:val="single"/>
        </w:rPr>
        <w:t xml:space="preserve">            ____________________</w:t>
      </w: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  <w:r w:rsidRPr="00585854">
        <w:rPr>
          <w:szCs w:val="28"/>
        </w:rPr>
        <w:t xml:space="preserve">                                                                       (подпись)</w:t>
      </w:r>
    </w:p>
    <w:p w:rsidR="00585854" w:rsidRPr="00585854" w:rsidRDefault="00585854" w:rsidP="00585854">
      <w:pPr>
        <w:ind w:left="567" w:firstLine="0"/>
        <w:jc w:val="right"/>
        <w:rPr>
          <w:szCs w:val="28"/>
          <w:u w:val="single"/>
        </w:rPr>
      </w:pPr>
      <w:r w:rsidRPr="00585854">
        <w:rPr>
          <w:szCs w:val="28"/>
          <w:u w:val="single"/>
        </w:rPr>
        <w:t xml:space="preserve">            </w:t>
      </w:r>
      <w:proofErr w:type="spellStart"/>
      <w:r w:rsidRPr="00585854">
        <w:rPr>
          <w:szCs w:val="28"/>
          <w:u w:val="single"/>
        </w:rPr>
        <w:t>Лапицкая</w:t>
      </w:r>
      <w:proofErr w:type="spellEnd"/>
      <w:r w:rsidRPr="00585854">
        <w:rPr>
          <w:szCs w:val="28"/>
          <w:u w:val="single"/>
        </w:rPr>
        <w:t xml:space="preserve"> Н.В.   2019г.        </w:t>
      </w:r>
    </w:p>
    <w:p w:rsidR="00585854" w:rsidRPr="00585854" w:rsidRDefault="00585854" w:rsidP="00585854">
      <w:pPr>
        <w:ind w:left="567" w:firstLine="0"/>
        <w:rPr>
          <w:rFonts w:ascii="Calibri" w:hAnsi="Calibri"/>
          <w:sz w:val="22"/>
        </w:rPr>
      </w:pPr>
    </w:p>
    <w:p w:rsidR="00585854" w:rsidRPr="00585854" w:rsidRDefault="00585854" w:rsidP="00585854">
      <w:pPr>
        <w:spacing w:after="200" w:line="276" w:lineRule="auto"/>
        <w:ind w:left="567" w:firstLine="0"/>
        <w:rPr>
          <w:sz w:val="24"/>
          <w:szCs w:val="24"/>
        </w:rPr>
      </w:pPr>
    </w:p>
    <w:p w:rsidR="00585854" w:rsidRPr="00585854" w:rsidRDefault="00585854" w:rsidP="00585854">
      <w:pPr>
        <w:spacing w:after="200" w:line="276" w:lineRule="auto"/>
        <w:ind w:left="567" w:firstLine="0"/>
        <w:rPr>
          <w:sz w:val="24"/>
          <w:szCs w:val="24"/>
        </w:rPr>
      </w:pP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  <w:r w:rsidRPr="00585854">
        <w:rPr>
          <w:szCs w:val="28"/>
        </w:rPr>
        <w:t>ЗАДАНИЕ</w:t>
      </w: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  <w:r w:rsidRPr="00585854">
        <w:rPr>
          <w:szCs w:val="28"/>
        </w:rPr>
        <w:t>по курсовому проектированию</w:t>
      </w:r>
    </w:p>
    <w:p w:rsidR="00585854" w:rsidRPr="00585854" w:rsidRDefault="00585854" w:rsidP="00585854">
      <w:pPr>
        <w:ind w:left="567" w:firstLine="0"/>
        <w:jc w:val="center"/>
        <w:rPr>
          <w:szCs w:val="28"/>
        </w:rPr>
      </w:pPr>
    </w:p>
    <w:p w:rsidR="00585854" w:rsidRPr="00585854" w:rsidRDefault="00585854" w:rsidP="00CD761F">
      <w:pPr>
        <w:ind w:firstLine="0"/>
        <w:rPr>
          <w:szCs w:val="28"/>
          <w:u w:val="single"/>
        </w:rPr>
      </w:pPr>
      <w:r w:rsidRPr="00585854">
        <w:rPr>
          <w:szCs w:val="28"/>
        </w:rPr>
        <w:t xml:space="preserve">Студенту    </w:t>
      </w:r>
      <w:proofErr w:type="spellStart"/>
      <w:r w:rsidR="00110B9F">
        <w:rPr>
          <w:i/>
          <w:szCs w:val="28"/>
          <w:u w:val="single"/>
        </w:rPr>
        <w:t>Гринчику</w:t>
      </w:r>
      <w:proofErr w:type="spellEnd"/>
      <w:r w:rsidR="00110B9F">
        <w:rPr>
          <w:i/>
          <w:szCs w:val="28"/>
          <w:u w:val="single"/>
        </w:rPr>
        <w:t xml:space="preserve"> Всеволоду Владимировичу</w:t>
      </w:r>
      <w:r w:rsidRPr="00585854">
        <w:rPr>
          <w:i/>
          <w:szCs w:val="28"/>
          <w:u w:val="single"/>
        </w:rPr>
        <w:t xml:space="preserve">     </w:t>
      </w:r>
      <w:r w:rsidR="00110B9F">
        <w:rPr>
          <w:szCs w:val="28"/>
        </w:rPr>
        <w:t>______________________</w:t>
      </w:r>
      <w:r w:rsidRPr="00585854">
        <w:rPr>
          <w:szCs w:val="28"/>
          <w:u w:val="single"/>
        </w:rPr>
        <w:t xml:space="preserve">                                                                        </w:t>
      </w:r>
    </w:p>
    <w:p w:rsidR="00585854" w:rsidRPr="00585854" w:rsidRDefault="00585854" w:rsidP="00CD761F">
      <w:pPr>
        <w:ind w:firstLine="0"/>
        <w:rPr>
          <w:szCs w:val="28"/>
        </w:rPr>
      </w:pPr>
    </w:p>
    <w:p w:rsidR="00585854" w:rsidRPr="002A2DFE" w:rsidRDefault="00585854" w:rsidP="00CD761F">
      <w:pPr>
        <w:ind w:firstLine="0"/>
        <w:rPr>
          <w:szCs w:val="28"/>
        </w:rPr>
      </w:pPr>
      <w:r w:rsidRPr="00585854">
        <w:rPr>
          <w:szCs w:val="28"/>
        </w:rPr>
        <w:t xml:space="preserve">1. Тема работы     </w:t>
      </w:r>
      <w:r w:rsidR="00C01CF3" w:rsidRPr="00C01CF3">
        <w:rPr>
          <w:i/>
          <w:szCs w:val="28"/>
          <w:u w:val="single"/>
        </w:rPr>
        <w:t>Игровое приложение «</w:t>
      </w:r>
      <w:proofErr w:type="spellStart"/>
      <w:r w:rsidR="00C01CF3" w:rsidRPr="00C01CF3">
        <w:rPr>
          <w:i/>
          <w:szCs w:val="28"/>
          <w:u w:val="single"/>
        </w:rPr>
        <w:t>Xonix</w:t>
      </w:r>
      <w:proofErr w:type="spellEnd"/>
      <w:r w:rsidR="00C01CF3" w:rsidRPr="00C01CF3">
        <w:rPr>
          <w:i/>
          <w:szCs w:val="28"/>
          <w:u w:val="single"/>
        </w:rPr>
        <w:t>»</w:t>
      </w:r>
      <w:r w:rsidR="00110B9F">
        <w:rPr>
          <w:i/>
          <w:szCs w:val="28"/>
          <w:u w:val="single"/>
        </w:rPr>
        <w:t xml:space="preserve"> </w:t>
      </w:r>
      <w:r w:rsidR="00C01CF3">
        <w:rPr>
          <w:szCs w:val="28"/>
        </w:rPr>
        <w:t>___________</w:t>
      </w:r>
      <w:r w:rsidR="00C01CF3" w:rsidRPr="00585854">
        <w:rPr>
          <w:szCs w:val="28"/>
        </w:rPr>
        <w:t>__________</w:t>
      </w:r>
      <w:r w:rsidR="00C01CF3">
        <w:rPr>
          <w:szCs w:val="28"/>
        </w:rPr>
        <w:t>__</w:t>
      </w:r>
    </w:p>
    <w:p w:rsidR="00C01CF3" w:rsidRPr="00585854" w:rsidRDefault="00C01CF3" w:rsidP="00C01CF3">
      <w:pPr>
        <w:ind w:firstLine="0"/>
        <w:rPr>
          <w:szCs w:val="28"/>
        </w:rPr>
      </w:pPr>
      <w:r w:rsidRPr="00585854">
        <w:rPr>
          <w:szCs w:val="28"/>
        </w:rPr>
        <w:t>________________________</w:t>
      </w:r>
      <w:r>
        <w:rPr>
          <w:szCs w:val="28"/>
        </w:rPr>
        <w:t>____________________________</w:t>
      </w:r>
      <w:r w:rsidRPr="00585854">
        <w:rPr>
          <w:szCs w:val="28"/>
        </w:rPr>
        <w:t>__________</w:t>
      </w:r>
      <w:r>
        <w:rPr>
          <w:szCs w:val="28"/>
        </w:rPr>
        <w:t>__</w:t>
      </w:r>
    </w:p>
    <w:p w:rsidR="00C01CF3" w:rsidRPr="00585854" w:rsidRDefault="00C01CF3" w:rsidP="00C01CF3">
      <w:pPr>
        <w:ind w:firstLine="0"/>
        <w:rPr>
          <w:szCs w:val="28"/>
        </w:rPr>
      </w:pPr>
      <w:r w:rsidRPr="00585854">
        <w:rPr>
          <w:szCs w:val="28"/>
        </w:rPr>
        <w:t>__________________________________</w:t>
      </w:r>
      <w:r>
        <w:rPr>
          <w:szCs w:val="28"/>
        </w:rPr>
        <w:t>______________________________</w:t>
      </w:r>
    </w:p>
    <w:p w:rsidR="00C01CF3" w:rsidRPr="00585854" w:rsidRDefault="00C01CF3" w:rsidP="00C01CF3">
      <w:pPr>
        <w:ind w:firstLine="0"/>
        <w:rPr>
          <w:szCs w:val="28"/>
        </w:rPr>
      </w:pPr>
      <w:r w:rsidRPr="00585854">
        <w:rPr>
          <w:szCs w:val="28"/>
        </w:rPr>
        <w:t>________________________</w:t>
      </w:r>
      <w:r>
        <w:rPr>
          <w:szCs w:val="28"/>
        </w:rPr>
        <w:t>____________________________</w:t>
      </w:r>
      <w:r w:rsidRPr="00585854">
        <w:rPr>
          <w:szCs w:val="28"/>
        </w:rPr>
        <w:t>__________</w:t>
      </w:r>
      <w:r>
        <w:rPr>
          <w:szCs w:val="28"/>
        </w:rPr>
        <w:t>__</w:t>
      </w:r>
    </w:p>
    <w:p w:rsidR="00C01CF3" w:rsidRPr="00585854" w:rsidRDefault="00C01CF3" w:rsidP="00C01CF3">
      <w:pPr>
        <w:ind w:firstLine="0"/>
        <w:rPr>
          <w:szCs w:val="28"/>
        </w:rPr>
      </w:pPr>
      <w:r w:rsidRPr="00585854">
        <w:rPr>
          <w:szCs w:val="28"/>
        </w:rPr>
        <w:t>__________________________________</w:t>
      </w:r>
      <w:r>
        <w:rPr>
          <w:szCs w:val="28"/>
        </w:rPr>
        <w:t>______________________________</w:t>
      </w:r>
    </w:p>
    <w:p w:rsidR="00585854" w:rsidRPr="00585854" w:rsidRDefault="00585854" w:rsidP="00CD761F">
      <w:pPr>
        <w:ind w:firstLine="0"/>
        <w:rPr>
          <w:szCs w:val="28"/>
        </w:rPr>
      </w:pPr>
    </w:p>
    <w:p w:rsidR="00585854" w:rsidRPr="00585854" w:rsidRDefault="00585854" w:rsidP="00CD761F">
      <w:pPr>
        <w:spacing w:after="200" w:line="276" w:lineRule="auto"/>
        <w:ind w:firstLine="0"/>
        <w:rPr>
          <w:rFonts w:ascii="Calibri" w:hAnsi="Calibri"/>
          <w:sz w:val="22"/>
        </w:rPr>
      </w:pPr>
      <w:r w:rsidRPr="00585854">
        <w:rPr>
          <w:szCs w:val="28"/>
        </w:rPr>
        <w:t xml:space="preserve">2. Срок сдачи законченной работы  </w:t>
      </w:r>
      <w:r w:rsidR="004C22DE" w:rsidRPr="004C22DE">
        <w:rPr>
          <w:i/>
          <w:szCs w:val="28"/>
          <w:u w:val="single"/>
        </w:rPr>
        <w:t>30</w:t>
      </w:r>
      <w:r w:rsidR="00C01CF3">
        <w:rPr>
          <w:i/>
          <w:szCs w:val="28"/>
          <w:u w:val="single"/>
        </w:rPr>
        <w:t>.1</w:t>
      </w:r>
      <w:r w:rsidR="004C22DE" w:rsidRPr="004C22DE">
        <w:rPr>
          <w:i/>
          <w:szCs w:val="28"/>
          <w:u w:val="single"/>
        </w:rPr>
        <w:t>1</w:t>
      </w:r>
      <w:r w:rsidRPr="00585854">
        <w:rPr>
          <w:i/>
          <w:szCs w:val="28"/>
          <w:u w:val="single"/>
        </w:rPr>
        <w:t>.2019г.</w:t>
      </w:r>
      <w:r w:rsidRPr="00585854">
        <w:rPr>
          <w:szCs w:val="28"/>
        </w:rPr>
        <w:t>_________________________</w:t>
      </w:r>
    </w:p>
    <w:p w:rsidR="00585854" w:rsidRPr="00C7325B" w:rsidRDefault="00585854" w:rsidP="00CD761F">
      <w:pPr>
        <w:tabs>
          <w:tab w:val="left" w:pos="9072"/>
        </w:tabs>
        <w:ind w:right="532" w:firstLine="0"/>
        <w:jc w:val="both"/>
        <w:rPr>
          <w:i/>
          <w:szCs w:val="28"/>
          <w:u w:val="single"/>
          <w:lang w:eastAsia="ru-RU"/>
        </w:rPr>
      </w:pPr>
      <w:r w:rsidRPr="00585854">
        <w:rPr>
          <w:szCs w:val="28"/>
        </w:rPr>
        <w:t xml:space="preserve">3. Исходные  данные  к  работе </w:t>
      </w:r>
      <w:r w:rsidRPr="00585854">
        <w:rPr>
          <w:i/>
          <w:szCs w:val="28"/>
          <w:u w:val="single"/>
          <w:lang w:eastAsia="ru-RU"/>
        </w:rPr>
        <w:t xml:space="preserve">Язык программирования </w:t>
      </w:r>
      <w:r w:rsidRPr="00585854">
        <w:rPr>
          <w:i/>
          <w:szCs w:val="28"/>
          <w:u w:val="single"/>
          <w:lang w:val="en-US" w:eastAsia="ru-RU"/>
        </w:rPr>
        <w:t>C</w:t>
      </w:r>
      <w:r w:rsidR="00C01CF3">
        <w:rPr>
          <w:i/>
          <w:szCs w:val="28"/>
          <w:u w:val="single"/>
          <w:lang w:eastAsia="ru-RU"/>
        </w:rPr>
        <w:t>++</w:t>
      </w:r>
      <w:r w:rsidRPr="00585854">
        <w:rPr>
          <w:i/>
          <w:szCs w:val="28"/>
          <w:u w:val="single"/>
          <w:lang w:eastAsia="ru-RU"/>
        </w:rPr>
        <w:t>. Среда</w:t>
      </w:r>
      <w:r w:rsidRPr="00585854">
        <w:rPr>
          <w:i/>
          <w:szCs w:val="28"/>
          <w:u w:val="single"/>
          <w:lang w:val="en-US" w:eastAsia="ru-RU"/>
        </w:rPr>
        <w:t xml:space="preserve"> </w:t>
      </w:r>
      <w:r w:rsidRPr="00585854">
        <w:rPr>
          <w:i/>
          <w:szCs w:val="28"/>
          <w:u w:val="single"/>
          <w:lang w:eastAsia="ru-RU"/>
        </w:rPr>
        <w:t>ра</w:t>
      </w:r>
      <w:r w:rsidRPr="00585854">
        <w:rPr>
          <w:i/>
          <w:szCs w:val="28"/>
          <w:u w:val="single"/>
          <w:lang w:eastAsia="ru-RU"/>
        </w:rPr>
        <w:t>з</w:t>
      </w:r>
      <w:r w:rsidRPr="00585854">
        <w:rPr>
          <w:i/>
          <w:szCs w:val="28"/>
          <w:u w:val="single"/>
          <w:lang w:eastAsia="ru-RU"/>
        </w:rPr>
        <w:t>работки</w:t>
      </w:r>
      <w:r w:rsidR="00110B9F">
        <w:rPr>
          <w:i/>
          <w:szCs w:val="28"/>
          <w:u w:val="single"/>
          <w:lang w:val="en-US" w:eastAsia="ru-RU"/>
        </w:rPr>
        <w:t xml:space="preserve"> Microsoft Visual Studio 201</w:t>
      </w:r>
      <w:r w:rsidR="00C01CF3" w:rsidRPr="00C01CF3">
        <w:rPr>
          <w:i/>
          <w:szCs w:val="28"/>
          <w:u w:val="single"/>
          <w:lang w:val="en-US" w:eastAsia="ru-RU"/>
        </w:rPr>
        <w:t>9</w:t>
      </w:r>
      <w:r w:rsidRPr="00585854">
        <w:rPr>
          <w:i/>
          <w:szCs w:val="28"/>
          <w:u w:val="single"/>
          <w:lang w:val="en-US" w:eastAsia="ru-RU"/>
        </w:rPr>
        <w:t xml:space="preserve">. </w:t>
      </w:r>
      <w:r w:rsidRPr="00585854">
        <w:rPr>
          <w:i/>
          <w:szCs w:val="28"/>
          <w:u w:val="single"/>
          <w:lang w:eastAsia="ru-RU"/>
        </w:rPr>
        <w:t xml:space="preserve">Реализация </w:t>
      </w:r>
      <w:r w:rsidR="00AB3FF1">
        <w:rPr>
          <w:i/>
          <w:szCs w:val="28"/>
          <w:u w:val="single"/>
        </w:rPr>
        <w:t>и</w:t>
      </w:r>
      <w:r w:rsidR="00AB3FF1" w:rsidRPr="00C01CF3">
        <w:rPr>
          <w:i/>
          <w:szCs w:val="28"/>
          <w:u w:val="single"/>
        </w:rPr>
        <w:t>грово</w:t>
      </w:r>
      <w:r w:rsidR="00AB3FF1">
        <w:rPr>
          <w:i/>
          <w:szCs w:val="28"/>
          <w:u w:val="single"/>
        </w:rPr>
        <w:t xml:space="preserve">го приложения </w:t>
      </w:r>
      <w:r w:rsidRPr="00585854">
        <w:rPr>
          <w:i/>
          <w:szCs w:val="28"/>
          <w:u w:val="single"/>
          <w:lang w:eastAsia="ru-RU"/>
        </w:rPr>
        <w:t xml:space="preserve"> </w:t>
      </w:r>
      <w:r w:rsidR="00AB3FF1">
        <w:rPr>
          <w:i/>
          <w:szCs w:val="28"/>
          <w:u w:val="single"/>
          <w:lang w:eastAsia="ru-RU"/>
        </w:rPr>
        <w:t xml:space="preserve">    </w:t>
      </w:r>
      <w:r w:rsidR="001F4F5E" w:rsidRPr="001F4F5E">
        <w:rPr>
          <w:i/>
          <w:szCs w:val="28"/>
          <w:u w:val="single"/>
          <w:lang w:eastAsia="ru-RU"/>
        </w:rPr>
        <w:t>“</w:t>
      </w:r>
      <w:proofErr w:type="spellStart"/>
      <w:r w:rsidR="00AB3FF1" w:rsidRPr="00C01CF3">
        <w:rPr>
          <w:i/>
          <w:szCs w:val="28"/>
          <w:u w:val="single"/>
        </w:rPr>
        <w:t>Xonix</w:t>
      </w:r>
      <w:proofErr w:type="spellEnd"/>
      <w:r w:rsidR="001F4F5E" w:rsidRPr="001F4F5E">
        <w:rPr>
          <w:i/>
          <w:szCs w:val="28"/>
          <w:u w:val="single"/>
          <w:lang w:eastAsia="ru-RU"/>
        </w:rPr>
        <w:t>”</w:t>
      </w:r>
      <w:r w:rsidR="00AB3FF1">
        <w:rPr>
          <w:i/>
          <w:szCs w:val="28"/>
          <w:u w:val="single"/>
          <w:lang w:eastAsia="ru-RU"/>
        </w:rPr>
        <w:t xml:space="preserve"> с использованием </w:t>
      </w:r>
      <w:proofErr w:type="gramStart"/>
      <w:r w:rsidR="00AB3FF1">
        <w:rPr>
          <w:i/>
          <w:szCs w:val="28"/>
          <w:u w:val="single"/>
          <w:lang w:eastAsia="ru-RU"/>
        </w:rPr>
        <w:t>набора базовых функции интерфейсов</w:t>
      </w:r>
      <w:r w:rsidR="00AB3FF1" w:rsidRPr="00AB3FF1">
        <w:rPr>
          <w:i/>
          <w:szCs w:val="28"/>
          <w:u w:val="single"/>
          <w:lang w:eastAsia="ru-RU"/>
        </w:rPr>
        <w:t xml:space="preserve"> </w:t>
      </w:r>
      <w:r w:rsidR="00AB3FF1">
        <w:rPr>
          <w:i/>
          <w:szCs w:val="28"/>
          <w:u w:val="single"/>
          <w:lang w:eastAsia="ru-RU"/>
        </w:rPr>
        <w:t>програ</w:t>
      </w:r>
      <w:r w:rsidR="00AB3FF1">
        <w:rPr>
          <w:i/>
          <w:szCs w:val="28"/>
          <w:u w:val="single"/>
          <w:lang w:eastAsia="ru-RU"/>
        </w:rPr>
        <w:t>м</w:t>
      </w:r>
      <w:r w:rsidR="00AB3FF1">
        <w:rPr>
          <w:i/>
          <w:szCs w:val="28"/>
          <w:u w:val="single"/>
          <w:lang w:eastAsia="ru-RU"/>
        </w:rPr>
        <w:t>мирования приложений операционных систем семейства</w:t>
      </w:r>
      <w:proofErr w:type="gramEnd"/>
      <w:r w:rsidR="00AB3FF1">
        <w:rPr>
          <w:i/>
          <w:szCs w:val="28"/>
          <w:u w:val="single"/>
          <w:lang w:eastAsia="ru-RU"/>
        </w:rPr>
        <w:t xml:space="preserve"> </w:t>
      </w:r>
      <w:r w:rsidR="00AB3FF1">
        <w:rPr>
          <w:i/>
          <w:szCs w:val="28"/>
          <w:u w:val="single"/>
          <w:lang w:val="en-US" w:eastAsia="ru-RU"/>
        </w:rPr>
        <w:t>Microsoft</w:t>
      </w:r>
      <w:r w:rsidR="00AB3FF1" w:rsidRPr="00AB3FF1">
        <w:rPr>
          <w:i/>
          <w:szCs w:val="28"/>
          <w:u w:val="single"/>
          <w:lang w:eastAsia="ru-RU"/>
        </w:rPr>
        <w:t xml:space="preserve"> </w:t>
      </w:r>
      <w:r w:rsidR="00AB3FF1">
        <w:rPr>
          <w:i/>
          <w:szCs w:val="28"/>
          <w:u w:val="single"/>
          <w:lang w:val="en-US" w:eastAsia="ru-RU"/>
        </w:rPr>
        <w:t>Wi</w:t>
      </w:r>
      <w:r w:rsidR="00AB3FF1">
        <w:rPr>
          <w:i/>
          <w:szCs w:val="28"/>
          <w:u w:val="single"/>
          <w:lang w:val="en-US" w:eastAsia="ru-RU"/>
        </w:rPr>
        <w:t>n</w:t>
      </w:r>
      <w:r w:rsidR="00AB3FF1">
        <w:rPr>
          <w:i/>
          <w:szCs w:val="28"/>
          <w:u w:val="single"/>
          <w:lang w:val="en-US" w:eastAsia="ru-RU"/>
        </w:rPr>
        <w:t>dows</w:t>
      </w:r>
      <w:r w:rsidR="00AB3FF1">
        <w:rPr>
          <w:i/>
          <w:szCs w:val="28"/>
          <w:u w:val="single"/>
          <w:lang w:eastAsia="ru-RU"/>
        </w:rPr>
        <w:t>(</w:t>
      </w:r>
      <w:r w:rsidR="00AB3FF1">
        <w:rPr>
          <w:i/>
          <w:szCs w:val="28"/>
          <w:u w:val="single"/>
          <w:lang w:val="en-US" w:eastAsia="ru-RU"/>
        </w:rPr>
        <w:t>Windows</w:t>
      </w:r>
      <w:r w:rsidR="00AB3FF1" w:rsidRPr="00AB3FF1">
        <w:rPr>
          <w:i/>
          <w:szCs w:val="28"/>
          <w:u w:val="single"/>
          <w:lang w:eastAsia="ru-RU"/>
        </w:rPr>
        <w:t xml:space="preserve"> </w:t>
      </w:r>
      <w:r w:rsidR="00AB3FF1">
        <w:rPr>
          <w:i/>
          <w:szCs w:val="28"/>
          <w:u w:val="single"/>
          <w:lang w:val="en-US" w:eastAsia="ru-RU"/>
        </w:rPr>
        <w:t>API</w:t>
      </w:r>
      <w:r w:rsidR="00AB3FF1">
        <w:rPr>
          <w:i/>
          <w:szCs w:val="28"/>
          <w:u w:val="single"/>
          <w:lang w:eastAsia="ru-RU"/>
        </w:rPr>
        <w:t>).</w:t>
      </w:r>
      <w:r w:rsidR="00C7325B">
        <w:rPr>
          <w:i/>
          <w:szCs w:val="28"/>
          <w:u w:val="single"/>
          <w:lang w:eastAsia="ru-RU"/>
        </w:rPr>
        <w:t xml:space="preserve"> Реализовать графический пользовательский инте</w:t>
      </w:r>
      <w:r w:rsidR="00C7325B">
        <w:rPr>
          <w:i/>
          <w:szCs w:val="28"/>
          <w:u w:val="single"/>
          <w:lang w:eastAsia="ru-RU"/>
        </w:rPr>
        <w:t>р</w:t>
      </w:r>
      <w:r w:rsidR="00C7325B">
        <w:rPr>
          <w:i/>
          <w:szCs w:val="28"/>
          <w:u w:val="single"/>
          <w:lang w:eastAsia="ru-RU"/>
        </w:rPr>
        <w:t xml:space="preserve">фейс. Реализовать управление процессом игры с использованием функций обработки аппаратных сообщений интерфейса </w:t>
      </w:r>
      <w:r w:rsidR="00C7325B">
        <w:rPr>
          <w:i/>
          <w:szCs w:val="28"/>
          <w:u w:val="single"/>
          <w:lang w:val="en-US" w:eastAsia="ru-RU"/>
        </w:rPr>
        <w:t>Windows</w:t>
      </w:r>
      <w:r w:rsidR="00C7325B" w:rsidRPr="00C7325B">
        <w:rPr>
          <w:i/>
          <w:szCs w:val="28"/>
          <w:u w:val="single"/>
          <w:lang w:eastAsia="ru-RU"/>
        </w:rPr>
        <w:t xml:space="preserve"> </w:t>
      </w:r>
      <w:r w:rsidR="00C7325B">
        <w:rPr>
          <w:i/>
          <w:szCs w:val="28"/>
          <w:u w:val="single"/>
          <w:lang w:val="en-US" w:eastAsia="ru-RU"/>
        </w:rPr>
        <w:t>API</w:t>
      </w:r>
      <w:r w:rsidR="00C7325B" w:rsidRPr="00C7325B">
        <w:rPr>
          <w:i/>
          <w:szCs w:val="28"/>
          <w:u w:val="single"/>
          <w:lang w:eastAsia="ru-RU"/>
        </w:rPr>
        <w:t>.</w:t>
      </w:r>
      <w:r w:rsidR="00AB3FF1" w:rsidRPr="00585854">
        <w:rPr>
          <w:szCs w:val="28"/>
        </w:rPr>
        <w:t>________</w:t>
      </w:r>
      <w:r w:rsidR="00C7325B">
        <w:rPr>
          <w:szCs w:val="28"/>
        </w:rPr>
        <w:t>___</w:t>
      </w:r>
    </w:p>
    <w:p w:rsidR="00D85E33" w:rsidRPr="00585854" w:rsidRDefault="00D85E33" w:rsidP="00D85E33">
      <w:pPr>
        <w:ind w:firstLine="0"/>
        <w:rPr>
          <w:szCs w:val="28"/>
        </w:rPr>
      </w:pPr>
      <w:r w:rsidRPr="00585854">
        <w:rPr>
          <w:szCs w:val="28"/>
        </w:rPr>
        <w:t>__________________________________</w:t>
      </w:r>
      <w:r>
        <w:rPr>
          <w:szCs w:val="28"/>
        </w:rPr>
        <w:t>______________________________</w:t>
      </w:r>
      <w:r w:rsidR="00C7325B">
        <w:rPr>
          <w:szCs w:val="28"/>
        </w:rPr>
        <w:t>_</w:t>
      </w:r>
    </w:p>
    <w:p w:rsidR="00D85E33" w:rsidRPr="00585854" w:rsidRDefault="00D85E33" w:rsidP="00D85E33">
      <w:pPr>
        <w:ind w:firstLine="0"/>
        <w:rPr>
          <w:szCs w:val="28"/>
        </w:rPr>
      </w:pPr>
      <w:r w:rsidRPr="00585854">
        <w:rPr>
          <w:szCs w:val="28"/>
        </w:rPr>
        <w:t>__________________________________</w:t>
      </w:r>
      <w:r>
        <w:rPr>
          <w:szCs w:val="28"/>
        </w:rPr>
        <w:t>______________________________</w:t>
      </w:r>
      <w:r w:rsidR="00C7325B">
        <w:rPr>
          <w:szCs w:val="28"/>
        </w:rPr>
        <w:t>_</w:t>
      </w:r>
    </w:p>
    <w:p w:rsidR="00D85E33" w:rsidRPr="00C7325B" w:rsidRDefault="00D85E33">
      <w:pPr>
        <w:ind w:firstLine="0"/>
        <w:rPr>
          <w:i/>
          <w:szCs w:val="28"/>
          <w:u w:val="single"/>
          <w:lang w:eastAsia="ru-RU"/>
        </w:rPr>
      </w:pPr>
      <w:r w:rsidRPr="00C7325B">
        <w:rPr>
          <w:i/>
          <w:szCs w:val="28"/>
          <w:u w:val="single"/>
          <w:lang w:eastAsia="ru-RU"/>
        </w:rPr>
        <w:br w:type="page"/>
      </w:r>
    </w:p>
    <w:p w:rsidR="00585854" w:rsidRPr="00585854" w:rsidRDefault="00585854" w:rsidP="00D85E33">
      <w:pPr>
        <w:ind w:firstLine="0"/>
        <w:rPr>
          <w:szCs w:val="28"/>
        </w:rPr>
      </w:pPr>
      <w:r w:rsidRPr="00585854">
        <w:rPr>
          <w:szCs w:val="28"/>
        </w:rPr>
        <w:lastRenderedPageBreak/>
        <w:t>4. Содержание расчетно-пояснительной записки (перечень вопросов, которые подлежат разработке)</w:t>
      </w:r>
    </w:p>
    <w:p w:rsidR="00585854" w:rsidRPr="00585854" w:rsidRDefault="00585854" w:rsidP="00CD761F">
      <w:pPr>
        <w:ind w:firstLine="0"/>
        <w:rPr>
          <w:szCs w:val="28"/>
        </w:rPr>
      </w:pPr>
      <w:r w:rsidRPr="00585854">
        <w:rPr>
          <w:i/>
          <w:szCs w:val="28"/>
          <w:u w:val="single"/>
        </w:rPr>
        <w:t>Введение</w:t>
      </w:r>
      <w:r w:rsidRPr="00585854">
        <w:rPr>
          <w:szCs w:val="28"/>
        </w:rPr>
        <w:t>__________________________________________________________</w:t>
      </w:r>
    </w:p>
    <w:p w:rsidR="00585854" w:rsidRPr="00585854" w:rsidRDefault="00585854" w:rsidP="00CD761F">
      <w:pPr>
        <w:ind w:firstLine="0"/>
        <w:rPr>
          <w:szCs w:val="28"/>
        </w:rPr>
      </w:pPr>
      <w:r w:rsidRPr="00585854">
        <w:rPr>
          <w:i/>
          <w:szCs w:val="28"/>
          <w:u w:val="single"/>
        </w:rPr>
        <w:t>1  Анализ литературных источников</w:t>
      </w:r>
      <w:r w:rsidRPr="00585854">
        <w:rPr>
          <w:i/>
          <w:szCs w:val="28"/>
        </w:rPr>
        <w:t>_</w:t>
      </w:r>
      <w:r w:rsidRPr="00585854">
        <w:rPr>
          <w:szCs w:val="28"/>
        </w:rPr>
        <w:t>__________________________________</w:t>
      </w:r>
    </w:p>
    <w:p w:rsidR="00585854" w:rsidRPr="00585854" w:rsidRDefault="00585854" w:rsidP="00CD761F">
      <w:pPr>
        <w:ind w:firstLine="0"/>
        <w:rPr>
          <w:i/>
          <w:szCs w:val="28"/>
          <w:u w:val="single"/>
        </w:rPr>
      </w:pPr>
      <w:r w:rsidRPr="00585854">
        <w:rPr>
          <w:i/>
          <w:szCs w:val="28"/>
          <w:u w:val="single"/>
        </w:rPr>
        <w:t>2  Постановка задачи</w:t>
      </w:r>
      <w:r w:rsidRPr="00585854">
        <w:rPr>
          <w:i/>
          <w:szCs w:val="28"/>
        </w:rPr>
        <w:t>________________________________________________</w:t>
      </w:r>
      <w:r w:rsidRPr="00585854">
        <w:rPr>
          <w:i/>
          <w:szCs w:val="28"/>
          <w:u w:val="single"/>
        </w:rPr>
        <w:t xml:space="preserve"> </w:t>
      </w:r>
    </w:p>
    <w:p w:rsidR="00585854" w:rsidRPr="00585854" w:rsidRDefault="00585854" w:rsidP="00CD761F">
      <w:pPr>
        <w:ind w:firstLine="0"/>
        <w:rPr>
          <w:i/>
          <w:szCs w:val="28"/>
          <w:u w:val="single"/>
        </w:rPr>
      </w:pPr>
      <w:r w:rsidRPr="00585854">
        <w:rPr>
          <w:i/>
          <w:szCs w:val="28"/>
          <w:u w:val="single"/>
        </w:rPr>
        <w:t>3 Разработка  программного средства</w:t>
      </w:r>
      <w:r w:rsidRPr="00585854">
        <w:rPr>
          <w:i/>
          <w:szCs w:val="28"/>
        </w:rPr>
        <w:t>_________________________________</w:t>
      </w:r>
      <w:r w:rsidRPr="00585854">
        <w:rPr>
          <w:i/>
          <w:szCs w:val="28"/>
          <w:u w:val="single"/>
        </w:rPr>
        <w:t xml:space="preserve"> </w:t>
      </w:r>
    </w:p>
    <w:p w:rsidR="00585854" w:rsidRPr="00585854" w:rsidRDefault="008D6375" w:rsidP="00CD761F">
      <w:pPr>
        <w:ind w:firstLine="0"/>
        <w:rPr>
          <w:i/>
          <w:szCs w:val="28"/>
          <w:u w:val="single"/>
        </w:rPr>
      </w:pPr>
      <w:r>
        <w:rPr>
          <w:i/>
          <w:szCs w:val="28"/>
          <w:u w:val="single"/>
        </w:rPr>
        <w:t>4</w:t>
      </w:r>
      <w:r w:rsidR="00585854" w:rsidRPr="00585854">
        <w:rPr>
          <w:i/>
          <w:szCs w:val="28"/>
          <w:u w:val="single"/>
        </w:rPr>
        <w:t xml:space="preserve"> Руководство  по  установке и использованию программного средства</w:t>
      </w:r>
      <w:r w:rsidR="00585854" w:rsidRPr="00585854">
        <w:rPr>
          <w:i/>
          <w:szCs w:val="28"/>
        </w:rPr>
        <w:t>_____</w:t>
      </w:r>
      <w:r w:rsidR="00585854" w:rsidRPr="00585854">
        <w:rPr>
          <w:i/>
          <w:szCs w:val="28"/>
          <w:u w:val="single"/>
        </w:rPr>
        <w:t xml:space="preserve"> </w:t>
      </w:r>
    </w:p>
    <w:p w:rsidR="00585854" w:rsidRPr="00585854" w:rsidRDefault="00585854" w:rsidP="00CD761F">
      <w:pPr>
        <w:ind w:firstLine="0"/>
        <w:rPr>
          <w:i/>
          <w:szCs w:val="28"/>
        </w:rPr>
      </w:pPr>
      <w:r w:rsidRPr="00585854">
        <w:rPr>
          <w:i/>
          <w:szCs w:val="28"/>
          <w:u w:val="single"/>
        </w:rPr>
        <w:t xml:space="preserve">Заключение </w:t>
      </w:r>
      <w:r w:rsidRPr="00585854">
        <w:rPr>
          <w:i/>
          <w:szCs w:val="28"/>
        </w:rPr>
        <w:t>____________________________________________________</w:t>
      </w:r>
      <w:r w:rsidR="00CD761F" w:rsidRPr="00585854">
        <w:rPr>
          <w:i/>
          <w:szCs w:val="28"/>
        </w:rPr>
        <w:t>___</w:t>
      </w:r>
      <w:r w:rsidRPr="00585854">
        <w:rPr>
          <w:i/>
          <w:szCs w:val="28"/>
        </w:rPr>
        <w:t>_</w:t>
      </w:r>
    </w:p>
    <w:p w:rsidR="00585854" w:rsidRPr="00585854" w:rsidRDefault="00585854" w:rsidP="00CD761F">
      <w:pPr>
        <w:ind w:firstLine="0"/>
        <w:rPr>
          <w:szCs w:val="28"/>
          <w:u w:val="single"/>
        </w:rPr>
      </w:pPr>
      <w:r w:rsidRPr="00585854">
        <w:rPr>
          <w:i/>
          <w:szCs w:val="28"/>
          <w:u w:val="single"/>
        </w:rPr>
        <w:t>Список использованных источников</w:t>
      </w:r>
      <w:r w:rsidRPr="00585854">
        <w:rPr>
          <w:i/>
          <w:szCs w:val="28"/>
        </w:rPr>
        <w:t>___________________________________</w:t>
      </w:r>
      <w:r w:rsidRPr="00585854">
        <w:rPr>
          <w:szCs w:val="28"/>
          <w:u w:val="single"/>
        </w:rPr>
        <w:t xml:space="preserve"> </w:t>
      </w:r>
    </w:p>
    <w:p w:rsidR="00585854" w:rsidRPr="00585854" w:rsidRDefault="00585854" w:rsidP="00CD761F">
      <w:pPr>
        <w:ind w:firstLine="0"/>
        <w:rPr>
          <w:szCs w:val="28"/>
        </w:rPr>
      </w:pPr>
      <w:r w:rsidRPr="00585854">
        <w:rPr>
          <w:i/>
          <w:szCs w:val="28"/>
          <w:u w:val="single"/>
        </w:rPr>
        <w:t xml:space="preserve">Приложения </w:t>
      </w:r>
      <w:r w:rsidRPr="00585854">
        <w:rPr>
          <w:szCs w:val="28"/>
        </w:rPr>
        <w:t>______________________________________________________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jc w:val="center"/>
        <w:textAlignment w:val="baseline"/>
        <w:rPr>
          <w:rFonts w:eastAsia="Times New Roman"/>
          <w:sz w:val="24"/>
          <w:szCs w:val="24"/>
          <w:lang w:eastAsia="ru-RU"/>
        </w:rPr>
      </w:pP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right="390" w:firstLine="0"/>
        <w:textAlignment w:val="baseline"/>
        <w:rPr>
          <w:rFonts w:eastAsia="Times New Roman"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 xml:space="preserve">5. Перечень графического материала (с точным обозначением обязательных чертежей и графиков)  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  <w:r w:rsidRPr="00585854">
        <w:rPr>
          <w:rFonts w:eastAsia="Times New Roman"/>
          <w:i/>
          <w:szCs w:val="28"/>
          <w:u w:val="single"/>
          <w:lang w:eastAsia="ru-RU"/>
        </w:rPr>
        <w:t>Схема алгоритма в формате А</w:t>
      </w:r>
      <w:proofErr w:type="gramStart"/>
      <w:r w:rsidRPr="00585854">
        <w:rPr>
          <w:rFonts w:eastAsia="Times New Roman"/>
          <w:i/>
          <w:szCs w:val="28"/>
          <w:u w:val="single"/>
          <w:lang w:eastAsia="ru-RU"/>
        </w:rPr>
        <w:t>1</w:t>
      </w:r>
      <w:proofErr w:type="gramEnd"/>
      <w:r w:rsidRPr="00585854">
        <w:rPr>
          <w:rFonts w:eastAsia="Times New Roman"/>
          <w:szCs w:val="28"/>
          <w:lang w:eastAsia="ru-RU"/>
        </w:rPr>
        <w:t>___________________________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</w:p>
    <w:p w:rsidR="00CD761F" w:rsidRPr="00CD761F" w:rsidRDefault="00CD761F" w:rsidP="00CD761F">
      <w:pPr>
        <w:pStyle w:val="af0"/>
        <w:rPr>
          <w:rFonts w:ascii="Times New Roman" w:hAnsi="Times New Roman"/>
          <w:i/>
          <w:sz w:val="28"/>
          <w:szCs w:val="28"/>
          <w:u w:val="single"/>
          <w:lang w:val="ru-RU"/>
        </w:rPr>
      </w:pPr>
      <w:r w:rsidRPr="00CD761F">
        <w:rPr>
          <w:rFonts w:ascii="Times New Roman" w:hAnsi="Times New Roman"/>
          <w:sz w:val="28"/>
          <w:szCs w:val="28"/>
        </w:rPr>
        <w:t>6. Консультант по курсовой работе</w:t>
      </w:r>
      <w:r>
        <w:rPr>
          <w:rFonts w:ascii="Times New Roman" w:hAnsi="Times New Roman"/>
          <w:sz w:val="28"/>
          <w:szCs w:val="28"/>
        </w:rPr>
        <w:t xml:space="preserve"> </w:t>
      </w:r>
      <w:r w:rsidR="00AB3FF1">
        <w:rPr>
          <w:rFonts w:ascii="Times New Roman" w:hAnsi="Times New Roman"/>
          <w:i/>
          <w:sz w:val="28"/>
          <w:szCs w:val="28"/>
          <w:u w:val="single"/>
        </w:rPr>
        <w:t>Базылев Е.Н</w:t>
      </w:r>
      <w:r w:rsidRPr="00CD761F">
        <w:rPr>
          <w:rFonts w:ascii="Times New Roman" w:hAnsi="Times New Roman"/>
          <w:i/>
          <w:sz w:val="28"/>
          <w:szCs w:val="28"/>
          <w:u w:val="single"/>
        </w:rPr>
        <w:t>.</w:t>
      </w:r>
      <w:r>
        <w:rPr>
          <w:rFonts w:ascii="Times New Roman" w:hAnsi="Times New Roman"/>
          <w:i/>
          <w:sz w:val="28"/>
          <w:szCs w:val="28"/>
        </w:rPr>
        <w:t>____</w:t>
      </w:r>
      <w:r w:rsidRPr="00CD761F">
        <w:rPr>
          <w:rFonts w:ascii="Times New Roman" w:hAnsi="Times New Roman"/>
          <w:i/>
          <w:sz w:val="28"/>
          <w:szCs w:val="28"/>
        </w:rPr>
        <w:t>________________</w:t>
      </w:r>
    </w:p>
    <w:p w:rsidR="00585854" w:rsidRPr="00CD761F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val="x-none" w:eastAsia="ru-RU"/>
        </w:rPr>
      </w:pP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>7.</w:t>
      </w:r>
      <w:r w:rsidRPr="00585854">
        <w:rPr>
          <w:rFonts w:eastAsia="Times New Roman"/>
          <w:i/>
          <w:szCs w:val="28"/>
          <w:lang w:eastAsia="ru-RU"/>
        </w:rPr>
        <w:t xml:space="preserve"> </w:t>
      </w:r>
      <w:r w:rsidRPr="00585854">
        <w:rPr>
          <w:rFonts w:eastAsia="Times New Roman"/>
          <w:szCs w:val="28"/>
          <w:lang w:eastAsia="ru-RU"/>
        </w:rPr>
        <w:t xml:space="preserve">Дата выдачи задания   </w:t>
      </w:r>
      <w:r w:rsidR="00C7325B">
        <w:rPr>
          <w:rFonts w:eastAsia="Times New Roman"/>
          <w:i/>
          <w:szCs w:val="28"/>
          <w:u w:val="single"/>
          <w:lang w:eastAsia="ru-RU"/>
        </w:rPr>
        <w:t>15.09</w:t>
      </w:r>
      <w:r w:rsidRPr="00585854">
        <w:rPr>
          <w:rFonts w:eastAsia="Times New Roman"/>
          <w:i/>
          <w:szCs w:val="28"/>
          <w:u w:val="single"/>
          <w:lang w:eastAsia="ru-RU"/>
        </w:rPr>
        <w:t>.2019г.</w:t>
      </w:r>
      <w:r w:rsidRPr="00585854">
        <w:rPr>
          <w:rFonts w:eastAsia="Times New Roman"/>
          <w:i/>
          <w:szCs w:val="28"/>
          <w:lang w:eastAsia="ru-RU"/>
        </w:rPr>
        <w:t>___________________________________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 xml:space="preserve">8. Календарный график работы над проектом на весь период проектирования  </w:t>
      </w:r>
    </w:p>
    <w:p w:rsidR="00585854" w:rsidRPr="00585854" w:rsidRDefault="00585854" w:rsidP="00CD761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 xml:space="preserve">(с обозначением сроков выполнения и процентом от общего </w:t>
      </w:r>
      <w:proofErr w:type="spellStart"/>
      <w:r w:rsidRPr="00585854">
        <w:rPr>
          <w:rFonts w:eastAsia="Times New Roman"/>
          <w:szCs w:val="28"/>
          <w:lang w:eastAsia="ru-RU"/>
        </w:rPr>
        <w:t>обьема</w:t>
      </w:r>
      <w:proofErr w:type="spellEnd"/>
      <w:r w:rsidRPr="00585854">
        <w:rPr>
          <w:rFonts w:eastAsia="Times New Roman"/>
          <w:szCs w:val="28"/>
          <w:lang w:eastAsia="ru-RU"/>
        </w:rPr>
        <w:t xml:space="preserve"> работы):</w:t>
      </w:r>
    </w:p>
    <w:p w:rsidR="00C7325B" w:rsidRPr="00C7325B" w:rsidRDefault="00C7325B" w:rsidP="00C7325B">
      <w:pPr>
        <w:widowControl w:val="0"/>
        <w:tabs>
          <w:tab w:val="center" w:pos="4153"/>
          <w:tab w:val="right" w:pos="8306"/>
        </w:tabs>
        <w:overflowPunct w:val="0"/>
        <w:autoSpaceDE w:val="0"/>
        <w:autoSpaceDN w:val="0"/>
        <w:adjustRightInd w:val="0"/>
        <w:ind w:firstLine="0"/>
        <w:jc w:val="both"/>
        <w:rPr>
          <w:rFonts w:eastAsia="Times New Roman"/>
          <w:i/>
          <w:szCs w:val="28"/>
          <w:lang w:eastAsia="ru-RU"/>
        </w:rPr>
      </w:pPr>
      <w:r w:rsidRPr="00C7325B">
        <w:rPr>
          <w:rFonts w:eastAsia="Times New Roman"/>
          <w:i/>
          <w:szCs w:val="28"/>
          <w:u w:val="single"/>
          <w:lang w:eastAsia="ru-RU"/>
        </w:rPr>
        <w:t>Раздел 1. Введение к 20.09.2018г. – 10 % готовности работы;</w:t>
      </w:r>
      <w:r w:rsidRPr="00C7325B">
        <w:rPr>
          <w:rFonts w:eastAsia="Times New Roman"/>
          <w:i/>
          <w:szCs w:val="28"/>
          <w:lang w:eastAsia="ru-RU"/>
        </w:rPr>
        <w:t>_____________</w:t>
      </w:r>
    </w:p>
    <w:p w:rsidR="00C7325B" w:rsidRPr="00C7325B" w:rsidRDefault="00C7325B" w:rsidP="00C7325B">
      <w:pPr>
        <w:widowControl w:val="0"/>
        <w:tabs>
          <w:tab w:val="center" w:pos="4153"/>
          <w:tab w:val="right" w:pos="8306"/>
        </w:tabs>
        <w:overflowPunct w:val="0"/>
        <w:autoSpaceDE w:val="0"/>
        <w:autoSpaceDN w:val="0"/>
        <w:adjustRightInd w:val="0"/>
        <w:ind w:firstLine="0"/>
        <w:rPr>
          <w:rFonts w:eastAsia="Times New Roman"/>
          <w:i/>
          <w:szCs w:val="28"/>
          <w:lang w:eastAsia="ru-RU"/>
        </w:rPr>
      </w:pPr>
      <w:r w:rsidRPr="00C7325B">
        <w:rPr>
          <w:rFonts w:eastAsia="Times New Roman"/>
          <w:i/>
          <w:szCs w:val="28"/>
          <w:u w:val="single"/>
          <w:lang w:eastAsia="ru-RU"/>
        </w:rPr>
        <w:t>Раздел 2 к 15.10.2018г. – 30% готовности работы</w:t>
      </w:r>
      <w:r w:rsidRPr="00C7325B">
        <w:rPr>
          <w:rFonts w:eastAsia="Times New Roman"/>
          <w:i/>
          <w:szCs w:val="28"/>
          <w:lang w:eastAsia="ru-RU"/>
        </w:rPr>
        <w:t>_______________________</w:t>
      </w:r>
    </w:p>
    <w:p w:rsidR="00C7325B" w:rsidRPr="00C7325B" w:rsidRDefault="004C22DE" w:rsidP="00C7325B">
      <w:pPr>
        <w:widowControl w:val="0"/>
        <w:tabs>
          <w:tab w:val="center" w:pos="4153"/>
          <w:tab w:val="right" w:pos="8306"/>
        </w:tabs>
        <w:overflowPunct w:val="0"/>
        <w:autoSpaceDE w:val="0"/>
        <w:autoSpaceDN w:val="0"/>
        <w:adjustRightInd w:val="0"/>
        <w:ind w:firstLine="0"/>
        <w:jc w:val="both"/>
        <w:rPr>
          <w:rFonts w:eastAsia="Times New Roman"/>
          <w:i/>
          <w:szCs w:val="28"/>
          <w:lang w:eastAsia="ru-RU"/>
        </w:rPr>
      </w:pPr>
      <w:r>
        <w:rPr>
          <w:rFonts w:eastAsia="Times New Roman"/>
          <w:i/>
          <w:szCs w:val="28"/>
          <w:u w:val="single"/>
          <w:lang w:eastAsia="ru-RU"/>
        </w:rPr>
        <w:t xml:space="preserve">Раздел 3 к </w:t>
      </w:r>
      <w:r w:rsidRPr="004C22DE">
        <w:rPr>
          <w:rFonts w:eastAsia="Times New Roman"/>
          <w:i/>
          <w:szCs w:val="28"/>
          <w:u w:val="single"/>
          <w:lang w:eastAsia="ru-RU"/>
        </w:rPr>
        <w:t>01</w:t>
      </w:r>
      <w:r w:rsidR="00C7325B" w:rsidRPr="00C7325B">
        <w:rPr>
          <w:rFonts w:eastAsia="Times New Roman"/>
          <w:i/>
          <w:szCs w:val="28"/>
          <w:u w:val="single"/>
          <w:lang w:eastAsia="ru-RU"/>
        </w:rPr>
        <w:t>.11.2018г. – 60% готовности работы</w:t>
      </w:r>
      <w:r w:rsidR="00C7325B" w:rsidRPr="00C7325B">
        <w:rPr>
          <w:rFonts w:eastAsia="Times New Roman"/>
          <w:i/>
          <w:szCs w:val="28"/>
          <w:lang w:eastAsia="ru-RU"/>
        </w:rPr>
        <w:t xml:space="preserve">_______________________ </w:t>
      </w:r>
    </w:p>
    <w:p w:rsidR="00C7325B" w:rsidRPr="00C7325B" w:rsidRDefault="00C7325B" w:rsidP="00C7325B">
      <w:pPr>
        <w:widowControl w:val="0"/>
        <w:tabs>
          <w:tab w:val="center" w:pos="4153"/>
          <w:tab w:val="right" w:pos="8306"/>
        </w:tabs>
        <w:overflowPunct w:val="0"/>
        <w:autoSpaceDE w:val="0"/>
        <w:autoSpaceDN w:val="0"/>
        <w:adjustRightInd w:val="0"/>
        <w:ind w:firstLine="0"/>
        <w:jc w:val="both"/>
        <w:rPr>
          <w:rFonts w:eastAsia="Times New Roman"/>
          <w:i/>
          <w:szCs w:val="28"/>
          <w:lang w:eastAsia="ru-RU"/>
        </w:rPr>
      </w:pPr>
      <w:r w:rsidRPr="00C7325B">
        <w:rPr>
          <w:rFonts w:eastAsia="Times New Roman"/>
          <w:i/>
          <w:szCs w:val="28"/>
          <w:u w:val="single"/>
          <w:lang w:eastAsia="ru-RU"/>
        </w:rPr>
        <w:t xml:space="preserve">Раздел 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4</w:t>
      </w:r>
      <w:r w:rsidR="004C22DE">
        <w:rPr>
          <w:rFonts w:eastAsia="Times New Roman"/>
          <w:i/>
          <w:szCs w:val="28"/>
          <w:u w:val="single"/>
          <w:lang w:eastAsia="ru-RU"/>
        </w:rPr>
        <w:t xml:space="preserve"> к 0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5</w:t>
      </w:r>
      <w:r w:rsidRPr="00C7325B">
        <w:rPr>
          <w:rFonts w:eastAsia="Times New Roman"/>
          <w:i/>
          <w:szCs w:val="28"/>
          <w:u w:val="single"/>
          <w:lang w:eastAsia="ru-RU"/>
        </w:rPr>
        <w:t>.1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1</w:t>
      </w:r>
      <w:r w:rsidRPr="00C7325B">
        <w:rPr>
          <w:rFonts w:eastAsia="Times New Roman"/>
          <w:i/>
          <w:szCs w:val="28"/>
          <w:u w:val="single"/>
          <w:lang w:eastAsia="ru-RU"/>
        </w:rPr>
        <w:t>.2018г. – 80% готовности работы</w:t>
      </w:r>
      <w:r w:rsidRPr="00C7325B">
        <w:rPr>
          <w:rFonts w:eastAsia="Times New Roman"/>
          <w:i/>
          <w:szCs w:val="28"/>
          <w:lang w:eastAsia="ru-RU"/>
        </w:rPr>
        <w:t>_______________________</w:t>
      </w:r>
    </w:p>
    <w:p w:rsidR="00004D48" w:rsidRDefault="00C7325B" w:rsidP="00C7325B">
      <w:pPr>
        <w:widowControl w:val="0"/>
        <w:tabs>
          <w:tab w:val="center" w:pos="4153"/>
          <w:tab w:val="right" w:pos="8306"/>
        </w:tabs>
        <w:overflowPunct w:val="0"/>
        <w:autoSpaceDE w:val="0"/>
        <w:autoSpaceDN w:val="0"/>
        <w:adjustRightInd w:val="0"/>
        <w:ind w:firstLine="0"/>
        <w:jc w:val="both"/>
        <w:rPr>
          <w:rFonts w:eastAsia="Times New Roman"/>
          <w:i/>
          <w:szCs w:val="28"/>
          <w:u w:val="single"/>
          <w:lang w:eastAsia="ru-RU"/>
        </w:rPr>
      </w:pPr>
      <w:proofErr w:type="spellStart"/>
      <w:r w:rsidRPr="00C7325B">
        <w:rPr>
          <w:rFonts w:eastAsia="Times New Roman"/>
          <w:i/>
          <w:szCs w:val="28"/>
          <w:u w:val="single"/>
          <w:lang w:eastAsia="ru-RU"/>
        </w:rPr>
        <w:t>Заключени</w:t>
      </w:r>
      <w:proofErr w:type="spellEnd"/>
      <w:proofErr w:type="gramStart"/>
      <w:r w:rsidRPr="00C7325B">
        <w:rPr>
          <w:rFonts w:eastAsia="Times New Roman"/>
          <w:i/>
          <w:szCs w:val="28"/>
          <w:u w:val="single"/>
          <w:lang w:val="en-US" w:eastAsia="ru-RU"/>
        </w:rPr>
        <w:t>e</w:t>
      </w:r>
      <w:proofErr w:type="gramEnd"/>
      <w:r w:rsidRPr="00C7325B">
        <w:rPr>
          <w:rFonts w:eastAsia="Times New Roman"/>
          <w:i/>
          <w:szCs w:val="28"/>
          <w:u w:val="single"/>
          <w:lang w:eastAsia="ru-RU"/>
        </w:rPr>
        <w:t xml:space="preserve">  к 10.1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1</w:t>
      </w:r>
      <w:r w:rsidRPr="00C7325B">
        <w:rPr>
          <w:rFonts w:eastAsia="Times New Roman"/>
          <w:i/>
          <w:szCs w:val="28"/>
          <w:u w:val="single"/>
          <w:lang w:eastAsia="ru-RU"/>
        </w:rPr>
        <w:t xml:space="preserve">.2018г. – 90% готовности работы; </w:t>
      </w:r>
      <w:r w:rsidR="00004D48">
        <w:rPr>
          <w:rFonts w:eastAsia="Times New Roman"/>
          <w:i/>
          <w:szCs w:val="28"/>
          <w:u w:val="single"/>
          <w:lang w:eastAsia="ru-RU"/>
        </w:rPr>
        <w:t xml:space="preserve">               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ab/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ab/>
      </w:r>
      <w:r w:rsidR="004C22DE" w:rsidRPr="00C7325B">
        <w:rPr>
          <w:rFonts w:eastAsia="Times New Roman"/>
          <w:i/>
          <w:szCs w:val="28"/>
          <w:lang w:eastAsia="ru-RU"/>
        </w:rPr>
        <w:t>_____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ab/>
      </w:r>
      <w:r w:rsidRPr="00C7325B">
        <w:rPr>
          <w:rFonts w:eastAsia="Times New Roman"/>
          <w:i/>
          <w:szCs w:val="28"/>
          <w:u w:val="single"/>
          <w:lang w:eastAsia="ru-RU"/>
        </w:rPr>
        <w:t>оформление</w:t>
      </w:r>
      <w:r w:rsidRPr="00C7325B">
        <w:rPr>
          <w:rFonts w:eastAsia="Times New Roman"/>
          <w:i/>
          <w:szCs w:val="28"/>
          <w:lang w:eastAsia="ru-RU"/>
        </w:rPr>
        <w:t>_</w:t>
      </w:r>
      <w:r w:rsidRPr="00C7325B">
        <w:rPr>
          <w:rFonts w:eastAsia="Times New Roman"/>
          <w:i/>
          <w:szCs w:val="28"/>
          <w:u w:val="single"/>
          <w:lang w:eastAsia="ru-RU"/>
        </w:rPr>
        <w:t xml:space="preserve"> пояснительной записки </w:t>
      </w:r>
      <w:r w:rsidR="004C22DE">
        <w:rPr>
          <w:rFonts w:eastAsia="Times New Roman"/>
          <w:i/>
          <w:szCs w:val="28"/>
          <w:u w:val="single"/>
          <w:lang w:eastAsia="ru-RU"/>
        </w:rPr>
        <w:t>и графического материала к 15.1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1</w:t>
      </w:r>
      <w:r w:rsidRPr="00C7325B">
        <w:rPr>
          <w:rFonts w:eastAsia="Times New Roman"/>
          <w:i/>
          <w:szCs w:val="28"/>
          <w:u w:val="single"/>
          <w:lang w:eastAsia="ru-RU"/>
        </w:rPr>
        <w:t>.2018г.</w:t>
      </w:r>
      <w:r w:rsidR="00004D48">
        <w:rPr>
          <w:rFonts w:eastAsia="Times New Roman"/>
          <w:i/>
          <w:szCs w:val="28"/>
          <w:u w:val="single"/>
          <w:lang w:eastAsia="ru-RU"/>
        </w:rPr>
        <w:t xml:space="preserve"> </w:t>
      </w:r>
      <w:r w:rsidRPr="00C7325B">
        <w:rPr>
          <w:rFonts w:eastAsia="Times New Roman"/>
          <w:i/>
          <w:szCs w:val="28"/>
          <w:u w:val="single"/>
          <w:lang w:eastAsia="ru-RU"/>
        </w:rPr>
        <w:t>–100%</w:t>
      </w:r>
      <w:r w:rsidRPr="00C7325B">
        <w:rPr>
          <w:rFonts w:eastAsia="Times New Roman"/>
          <w:i/>
          <w:szCs w:val="28"/>
          <w:lang w:eastAsia="ru-RU"/>
        </w:rPr>
        <w:t>_</w:t>
      </w:r>
      <w:r w:rsidRPr="00C7325B">
        <w:rPr>
          <w:rFonts w:eastAsia="Times New Roman"/>
          <w:i/>
          <w:szCs w:val="28"/>
          <w:u w:val="single"/>
          <w:lang w:eastAsia="ru-RU"/>
        </w:rPr>
        <w:t>готовности</w:t>
      </w:r>
      <w:r w:rsidR="00004D48">
        <w:rPr>
          <w:rFonts w:eastAsia="Times New Roman"/>
          <w:i/>
          <w:szCs w:val="28"/>
          <w:u w:val="single"/>
          <w:lang w:eastAsia="ru-RU"/>
        </w:rPr>
        <w:t xml:space="preserve"> </w:t>
      </w:r>
      <w:r w:rsidRPr="00C7325B">
        <w:rPr>
          <w:rFonts w:eastAsia="Times New Roman"/>
          <w:i/>
          <w:szCs w:val="28"/>
          <w:u w:val="single"/>
          <w:lang w:eastAsia="ru-RU"/>
        </w:rPr>
        <w:t>работы</w:t>
      </w:r>
      <w:r w:rsidR="00004D48" w:rsidRPr="00C7325B">
        <w:rPr>
          <w:rFonts w:eastAsia="Times New Roman"/>
          <w:i/>
          <w:szCs w:val="28"/>
          <w:lang w:eastAsia="ru-RU"/>
        </w:rPr>
        <w:t>____________________________________________</w:t>
      </w:r>
      <w:r w:rsidR="00004D48">
        <w:rPr>
          <w:rFonts w:eastAsia="Times New Roman"/>
          <w:i/>
          <w:szCs w:val="28"/>
          <w:u w:val="single"/>
          <w:lang w:eastAsia="ru-RU"/>
        </w:rPr>
        <w:t xml:space="preserve"> </w:t>
      </w:r>
    </w:p>
    <w:p w:rsidR="00C7325B" w:rsidRPr="00C7325B" w:rsidRDefault="00C7325B" w:rsidP="00C7325B">
      <w:pPr>
        <w:widowControl w:val="0"/>
        <w:tabs>
          <w:tab w:val="center" w:pos="4153"/>
          <w:tab w:val="right" w:pos="8306"/>
        </w:tabs>
        <w:overflowPunct w:val="0"/>
        <w:autoSpaceDE w:val="0"/>
        <w:autoSpaceDN w:val="0"/>
        <w:adjustRightInd w:val="0"/>
        <w:ind w:firstLine="0"/>
        <w:jc w:val="both"/>
        <w:rPr>
          <w:rFonts w:eastAsia="Times New Roman"/>
          <w:i/>
          <w:szCs w:val="28"/>
          <w:lang w:eastAsia="ru-RU"/>
        </w:rPr>
      </w:pPr>
      <w:r w:rsidRPr="00C7325B">
        <w:rPr>
          <w:rFonts w:eastAsia="Times New Roman"/>
          <w:i/>
          <w:szCs w:val="28"/>
          <w:u w:val="single"/>
          <w:lang w:eastAsia="ru-RU"/>
        </w:rPr>
        <w:t>Защита курсово</w:t>
      </w:r>
      <w:r w:rsidR="004C22DE">
        <w:rPr>
          <w:rFonts w:eastAsia="Times New Roman"/>
          <w:i/>
          <w:szCs w:val="28"/>
          <w:u w:val="single"/>
          <w:lang w:eastAsia="ru-RU"/>
        </w:rPr>
        <w:t xml:space="preserve">го проекта с 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15</w:t>
      </w:r>
      <w:r w:rsidR="004C22DE">
        <w:rPr>
          <w:rFonts w:eastAsia="Times New Roman"/>
          <w:i/>
          <w:szCs w:val="28"/>
          <w:u w:val="single"/>
          <w:lang w:eastAsia="ru-RU"/>
        </w:rPr>
        <w:t xml:space="preserve"> .1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1</w:t>
      </w:r>
      <w:r w:rsidR="004C22DE">
        <w:rPr>
          <w:rFonts w:eastAsia="Times New Roman"/>
          <w:i/>
          <w:szCs w:val="28"/>
          <w:u w:val="single"/>
          <w:lang w:eastAsia="ru-RU"/>
        </w:rPr>
        <w:t xml:space="preserve">.2018г. по 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30</w:t>
      </w:r>
      <w:r w:rsidR="004C22DE">
        <w:rPr>
          <w:rFonts w:eastAsia="Times New Roman"/>
          <w:i/>
          <w:szCs w:val="28"/>
          <w:u w:val="single"/>
          <w:lang w:eastAsia="ru-RU"/>
        </w:rPr>
        <w:t>.1</w:t>
      </w:r>
      <w:r w:rsidR="004C22DE" w:rsidRPr="004C22DE">
        <w:rPr>
          <w:rFonts w:eastAsia="Times New Roman"/>
          <w:i/>
          <w:szCs w:val="28"/>
          <w:u w:val="single"/>
          <w:lang w:eastAsia="ru-RU"/>
        </w:rPr>
        <w:t>1</w:t>
      </w:r>
      <w:r w:rsidRPr="00C7325B">
        <w:rPr>
          <w:rFonts w:eastAsia="Times New Roman"/>
          <w:i/>
          <w:szCs w:val="28"/>
          <w:u w:val="single"/>
          <w:lang w:eastAsia="ru-RU"/>
        </w:rPr>
        <w:t>.2018г.</w:t>
      </w:r>
      <w:r w:rsidRPr="00C7325B">
        <w:rPr>
          <w:rFonts w:eastAsia="Times New Roman"/>
          <w:i/>
          <w:szCs w:val="28"/>
          <w:lang w:eastAsia="ru-RU"/>
        </w:rPr>
        <w:t>_________________</w:t>
      </w:r>
      <w:r w:rsidR="00004D48">
        <w:rPr>
          <w:rFonts w:eastAsia="Times New Roman"/>
          <w:i/>
          <w:szCs w:val="28"/>
          <w:lang w:eastAsia="ru-RU"/>
        </w:rPr>
        <w:t>__</w:t>
      </w:r>
    </w:p>
    <w:p w:rsidR="00585854" w:rsidRPr="00C7325B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i/>
          <w:szCs w:val="28"/>
          <w:lang w:eastAsia="ru-RU"/>
        </w:rPr>
        <w:t xml:space="preserve"> </w:t>
      </w: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right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szCs w:val="28"/>
          <w:lang w:eastAsia="ru-RU"/>
        </w:rPr>
        <w:t xml:space="preserve">РУКОВОДИТЕЛЬ </w:t>
      </w:r>
      <w:r w:rsidRPr="00585854">
        <w:rPr>
          <w:rFonts w:eastAsia="Times New Roman"/>
          <w:i/>
          <w:szCs w:val="28"/>
          <w:lang w:eastAsia="ru-RU"/>
        </w:rPr>
        <w:t>____________________</w:t>
      </w:r>
      <w:r w:rsidR="00AB3FF1" w:rsidRPr="00AB3FF1">
        <w:t xml:space="preserve"> </w:t>
      </w:r>
      <w:r w:rsidR="00AB3FF1" w:rsidRPr="00AB3FF1">
        <w:rPr>
          <w:rFonts w:eastAsia="Times New Roman"/>
          <w:i/>
          <w:szCs w:val="28"/>
          <w:lang w:eastAsia="ru-RU"/>
        </w:rPr>
        <w:t>Базылев Е.Н.</w:t>
      </w: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center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i/>
          <w:szCs w:val="28"/>
          <w:lang w:eastAsia="ru-RU"/>
        </w:rPr>
        <w:t xml:space="preserve">                                           (подпись)</w:t>
      </w: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right"/>
        <w:textAlignment w:val="baseline"/>
        <w:rPr>
          <w:rFonts w:eastAsia="Times New Roman"/>
          <w:i/>
          <w:szCs w:val="28"/>
          <w:lang w:eastAsia="ru-RU"/>
        </w:rPr>
      </w:pP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right"/>
        <w:textAlignment w:val="baseline"/>
        <w:rPr>
          <w:rFonts w:eastAsia="Times New Roman"/>
          <w:i/>
          <w:szCs w:val="28"/>
          <w:u w:val="single"/>
          <w:lang w:eastAsia="ru-RU"/>
        </w:rPr>
      </w:pPr>
      <w:r w:rsidRPr="00585854">
        <w:rPr>
          <w:rFonts w:eastAsia="Times New Roman"/>
          <w:szCs w:val="28"/>
          <w:lang w:eastAsia="ru-RU"/>
        </w:rPr>
        <w:t>Задание принял к исполнению</w:t>
      </w:r>
      <w:r w:rsidRPr="00585854">
        <w:rPr>
          <w:rFonts w:eastAsia="Times New Roman"/>
          <w:i/>
          <w:szCs w:val="28"/>
          <w:lang w:eastAsia="ru-RU"/>
        </w:rPr>
        <w:t xml:space="preserve"> </w:t>
      </w:r>
      <w:r w:rsidRPr="00585854">
        <w:rPr>
          <w:rFonts w:eastAsia="Times New Roman"/>
          <w:i/>
          <w:szCs w:val="28"/>
          <w:u w:val="single"/>
          <w:lang w:eastAsia="ru-RU"/>
        </w:rPr>
        <w:t xml:space="preserve">                          </w:t>
      </w:r>
      <w:proofErr w:type="spellStart"/>
      <w:r w:rsidR="000018AC">
        <w:rPr>
          <w:rFonts w:eastAsia="Times New Roman"/>
          <w:i/>
          <w:szCs w:val="28"/>
          <w:u w:val="single"/>
          <w:lang w:eastAsia="ru-RU"/>
        </w:rPr>
        <w:t>Гринчик</w:t>
      </w:r>
      <w:proofErr w:type="spellEnd"/>
      <w:r w:rsidR="000018AC">
        <w:rPr>
          <w:rFonts w:eastAsia="Times New Roman"/>
          <w:i/>
          <w:szCs w:val="28"/>
          <w:u w:val="single"/>
          <w:lang w:eastAsia="ru-RU"/>
        </w:rPr>
        <w:t xml:space="preserve"> В</w:t>
      </w:r>
      <w:r w:rsidR="004C22DE">
        <w:rPr>
          <w:rFonts w:eastAsia="Times New Roman"/>
          <w:i/>
          <w:szCs w:val="28"/>
          <w:u w:val="single"/>
          <w:lang w:eastAsia="ru-RU"/>
        </w:rPr>
        <w:t xml:space="preserve">.В.   </w:t>
      </w:r>
      <w:r w:rsidR="004C22DE">
        <w:rPr>
          <w:rFonts w:eastAsia="Times New Roman"/>
          <w:i/>
          <w:szCs w:val="28"/>
          <w:u w:val="single"/>
          <w:lang w:val="en-US" w:eastAsia="ru-RU"/>
        </w:rPr>
        <w:t>30</w:t>
      </w:r>
      <w:r w:rsidR="00004D48">
        <w:rPr>
          <w:rFonts w:eastAsia="Times New Roman"/>
          <w:i/>
          <w:szCs w:val="28"/>
          <w:u w:val="single"/>
          <w:lang w:eastAsia="ru-RU"/>
        </w:rPr>
        <w:t>.1</w:t>
      </w:r>
      <w:r w:rsidR="004C22DE">
        <w:rPr>
          <w:rFonts w:eastAsia="Times New Roman"/>
          <w:i/>
          <w:szCs w:val="28"/>
          <w:u w:val="single"/>
          <w:lang w:val="en-US" w:eastAsia="ru-RU"/>
        </w:rPr>
        <w:t>1</w:t>
      </w:r>
      <w:r w:rsidRPr="00585854">
        <w:rPr>
          <w:rFonts w:eastAsia="Times New Roman"/>
          <w:i/>
          <w:szCs w:val="28"/>
          <w:u w:val="single"/>
          <w:lang w:eastAsia="ru-RU"/>
        </w:rPr>
        <w:t>.2019г.</w:t>
      </w:r>
    </w:p>
    <w:p w:rsidR="00585854" w:rsidRPr="00585854" w:rsidRDefault="00585854" w:rsidP="00585854">
      <w:pPr>
        <w:widowControl w:val="0"/>
        <w:overflowPunct w:val="0"/>
        <w:autoSpaceDE w:val="0"/>
        <w:autoSpaceDN w:val="0"/>
        <w:adjustRightInd w:val="0"/>
        <w:ind w:left="567" w:firstLine="0"/>
        <w:jc w:val="center"/>
        <w:textAlignment w:val="baseline"/>
        <w:rPr>
          <w:rFonts w:eastAsia="Times New Roman"/>
          <w:i/>
          <w:szCs w:val="28"/>
          <w:lang w:eastAsia="ru-RU"/>
        </w:rPr>
      </w:pPr>
      <w:r w:rsidRPr="00585854">
        <w:rPr>
          <w:rFonts w:eastAsia="Times New Roman"/>
          <w:i/>
          <w:szCs w:val="28"/>
          <w:lang w:eastAsia="ru-RU"/>
        </w:rPr>
        <w:t xml:space="preserve">                                          (дата и подпись студента)</w:t>
      </w:r>
    </w:p>
    <w:p w:rsidR="00A6535E" w:rsidRPr="00A6535E" w:rsidRDefault="00A6535E" w:rsidP="00585854">
      <w:pPr>
        <w:rPr>
          <w:rFonts w:eastAsiaTheme="majorEastAsia" w:cstheme="majorBidi"/>
          <w:color w:val="00000A"/>
          <w:sz w:val="20"/>
          <w:szCs w:val="18"/>
          <w:lang w:val="be-BY" w:eastAsia="ru-RU"/>
        </w:rPr>
        <w:sectPr w:rsidR="00A6535E" w:rsidRPr="00A6535E" w:rsidSect="00110B9F">
          <w:footerReference w:type="default" r:id="rId9"/>
          <w:pgSz w:w="11906" w:h="16838"/>
          <w:pgMar w:top="1134" w:right="850" w:bottom="1134" w:left="1418" w:header="0" w:footer="708" w:gutter="0"/>
          <w:pgNumType w:start="1"/>
          <w:cols w:space="720"/>
          <w:formProt w:val="0"/>
          <w:docGrid w:linePitch="360" w:charSpace="-2049"/>
        </w:sectPr>
      </w:pPr>
    </w:p>
    <w:p w:rsidR="0062228E" w:rsidRPr="0029001D" w:rsidRDefault="0062228E" w:rsidP="0029001D">
      <w:pPr>
        <w:pStyle w:val="a6"/>
      </w:pPr>
      <w:r w:rsidRPr="0029001D">
        <w:lastRenderedPageBreak/>
        <w:t>Содержание</w:t>
      </w:r>
    </w:p>
    <w:bookmarkStart w:id="1" w:name="_Toc388266381"/>
    <w:bookmarkStart w:id="2" w:name="_Toc388434568"/>
    <w:bookmarkStart w:id="3" w:name="_Toc411433279"/>
    <w:bookmarkStart w:id="4" w:name="_Toc411433517"/>
    <w:bookmarkStart w:id="5" w:name="_Toc411433712"/>
    <w:bookmarkStart w:id="6" w:name="_Toc411433880"/>
    <w:p w:rsidR="008D6375" w:rsidRDefault="009F0AF0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25514773" w:history="1">
        <w:r w:rsidR="008D6375" w:rsidRPr="00F0347F">
          <w:rPr>
            <w:rStyle w:val="af"/>
          </w:rPr>
          <w:t>Введение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73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5</w:t>
        </w:r>
        <w:r w:rsidR="008D6375">
          <w:rPr>
            <w:webHidden/>
          </w:rPr>
          <w:fldChar w:fldCharType="end"/>
        </w:r>
      </w:hyperlink>
    </w:p>
    <w:p w:rsidR="008D6375" w:rsidRDefault="00F4701C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74" w:history="1">
        <w:r w:rsidR="008D6375" w:rsidRPr="00F0347F">
          <w:rPr>
            <w:rStyle w:val="af"/>
          </w:rPr>
          <w:t>1 Анализ литературных источников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74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6</w:t>
        </w:r>
        <w:r w:rsidR="008D6375">
          <w:rPr>
            <w:webHidden/>
          </w:rPr>
          <w:fldChar w:fldCharType="end"/>
        </w:r>
      </w:hyperlink>
    </w:p>
    <w:p w:rsidR="008D6375" w:rsidRDefault="00F4701C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75" w:history="1">
        <w:r w:rsidR="008D6375" w:rsidRPr="00F0347F">
          <w:rPr>
            <w:rStyle w:val="af"/>
          </w:rPr>
          <w:t>1.1 Анализ существующих приложений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75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6</w:t>
        </w:r>
        <w:r w:rsidR="008D6375">
          <w:rPr>
            <w:webHidden/>
          </w:rPr>
          <w:fldChar w:fldCharType="end"/>
        </w:r>
      </w:hyperlink>
    </w:p>
    <w:p w:rsidR="008D6375" w:rsidRDefault="00F4701C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76" w:history="1">
        <w:r w:rsidR="008D6375" w:rsidRPr="00F0347F">
          <w:rPr>
            <w:rStyle w:val="af"/>
          </w:rPr>
          <w:t>2 моделирование предметной области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76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9</w:t>
        </w:r>
        <w:r w:rsidR="008D6375">
          <w:rPr>
            <w:webHidden/>
          </w:rPr>
          <w:fldChar w:fldCharType="end"/>
        </w:r>
      </w:hyperlink>
    </w:p>
    <w:p w:rsidR="008D6375" w:rsidRDefault="00F4701C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77" w:history="1">
        <w:r w:rsidR="008D6375" w:rsidRPr="00F0347F">
          <w:rPr>
            <w:rStyle w:val="af"/>
          </w:rPr>
          <w:t>2.1 Цель</w:t>
        </w:r>
        <w:r w:rsidR="008D6375">
          <w:rPr>
            <w:webHidden/>
          </w:rPr>
          <w:tab/>
        </w:r>
        <w:r w:rsidR="008D6375" w:rsidRP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77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9</w:t>
        </w:r>
        <w:r w:rsidR="008D6375">
          <w:rPr>
            <w:webHidden/>
          </w:rPr>
          <w:fldChar w:fldCharType="end"/>
        </w:r>
      </w:hyperlink>
    </w:p>
    <w:p w:rsidR="008D6375" w:rsidRDefault="00F4701C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78" w:history="1">
        <w:r w:rsidR="008D6375" w:rsidRPr="00F0347F">
          <w:rPr>
            <w:rStyle w:val="af"/>
          </w:rPr>
          <w:t>2.2 Задачи</w:t>
        </w:r>
        <w:r w:rsidR="008D6375">
          <w:rPr>
            <w:webHidden/>
          </w:rPr>
          <w:tab/>
        </w:r>
        <w:r w:rsidR="008D6375" w:rsidRP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78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9</w:t>
        </w:r>
        <w:r w:rsidR="008D6375">
          <w:rPr>
            <w:webHidden/>
          </w:rPr>
          <w:fldChar w:fldCharType="end"/>
        </w:r>
      </w:hyperlink>
    </w:p>
    <w:p w:rsidR="008D6375" w:rsidRDefault="00F4701C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79" w:history="1">
        <w:r w:rsidR="008D6375" w:rsidRPr="00F0347F">
          <w:rPr>
            <w:rStyle w:val="af"/>
          </w:rPr>
          <w:t>2.3 Обоснование выбора языка программирования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79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9</w:t>
        </w:r>
        <w:r w:rsidR="008D6375">
          <w:rPr>
            <w:webHidden/>
          </w:rPr>
          <w:fldChar w:fldCharType="end"/>
        </w:r>
      </w:hyperlink>
    </w:p>
    <w:p w:rsidR="008D6375" w:rsidRDefault="00F4701C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80" w:history="1">
        <w:r w:rsidR="008D6375" w:rsidRPr="00F0347F">
          <w:rPr>
            <w:rStyle w:val="af"/>
          </w:rPr>
          <w:t>3 Разработка программного средства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80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10</w:t>
        </w:r>
        <w:r w:rsidR="008D6375">
          <w:rPr>
            <w:webHidden/>
          </w:rPr>
          <w:fldChar w:fldCharType="end"/>
        </w:r>
      </w:hyperlink>
    </w:p>
    <w:p w:rsidR="008D6375" w:rsidRDefault="00F4701C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81" w:history="1">
        <w:r w:rsidR="008D6375" w:rsidRPr="00F0347F">
          <w:rPr>
            <w:rStyle w:val="af"/>
          </w:rPr>
          <w:t>3.1 Визуальное представление приложения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81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10</w:t>
        </w:r>
        <w:r w:rsidR="008D6375">
          <w:rPr>
            <w:webHidden/>
          </w:rPr>
          <w:fldChar w:fldCharType="end"/>
        </w:r>
      </w:hyperlink>
    </w:p>
    <w:p w:rsidR="008D6375" w:rsidRDefault="00F4701C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82" w:history="1">
        <w:r w:rsidR="008D6375" w:rsidRPr="00F0347F">
          <w:rPr>
            <w:rStyle w:val="af"/>
          </w:rPr>
          <w:t>3. 2 Схема алгоритмов решения задачи по ГОСТ 19.701-90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82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14</w:t>
        </w:r>
        <w:r w:rsidR="008D6375">
          <w:rPr>
            <w:webHidden/>
          </w:rPr>
          <w:fldChar w:fldCharType="end"/>
        </w:r>
      </w:hyperlink>
    </w:p>
    <w:p w:rsidR="008D6375" w:rsidRDefault="00F4701C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83" w:history="1">
        <w:r w:rsidR="008D6375" w:rsidRPr="00F0347F">
          <w:rPr>
            <w:rStyle w:val="af"/>
          </w:rPr>
          <w:t>4 Руководство по установке и использованию программного средства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83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19</w:t>
        </w:r>
        <w:r w:rsidR="008D6375">
          <w:rPr>
            <w:webHidden/>
          </w:rPr>
          <w:fldChar w:fldCharType="end"/>
        </w:r>
      </w:hyperlink>
    </w:p>
    <w:p w:rsidR="008D6375" w:rsidRDefault="00F4701C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84" w:history="1">
        <w:r w:rsidR="0090154C">
          <w:rPr>
            <w:rStyle w:val="af"/>
          </w:rPr>
          <w:t>4</w:t>
        </w:r>
        <w:r w:rsidR="008D6375" w:rsidRPr="00F0347F">
          <w:rPr>
            <w:rStyle w:val="af"/>
          </w:rPr>
          <w:t>.1 Начало работы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84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19</w:t>
        </w:r>
        <w:r w:rsidR="008D6375">
          <w:rPr>
            <w:webHidden/>
          </w:rPr>
          <w:fldChar w:fldCharType="end"/>
        </w:r>
      </w:hyperlink>
    </w:p>
    <w:p w:rsidR="008D6375" w:rsidRDefault="00F4701C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85" w:history="1">
        <w:r w:rsidR="008D6375" w:rsidRPr="00F0347F">
          <w:rPr>
            <w:rStyle w:val="af"/>
          </w:rPr>
          <w:t>Заключение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85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21</w:t>
        </w:r>
        <w:r w:rsidR="008D6375">
          <w:rPr>
            <w:webHidden/>
          </w:rPr>
          <w:fldChar w:fldCharType="end"/>
        </w:r>
      </w:hyperlink>
    </w:p>
    <w:p w:rsidR="008D6375" w:rsidRDefault="00F4701C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86" w:history="1">
        <w:r w:rsidR="008D6375" w:rsidRPr="00F0347F">
          <w:rPr>
            <w:rStyle w:val="af"/>
          </w:rPr>
          <w:t>Список использованной литературы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86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22</w:t>
        </w:r>
        <w:r w:rsidR="008D6375">
          <w:rPr>
            <w:webHidden/>
          </w:rPr>
          <w:fldChar w:fldCharType="end"/>
        </w:r>
      </w:hyperlink>
    </w:p>
    <w:p w:rsidR="008D6375" w:rsidRDefault="00F4701C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25514787" w:history="1">
        <w:r w:rsidR="008D6375" w:rsidRPr="00F0347F">
          <w:rPr>
            <w:rStyle w:val="af"/>
            <w:rFonts w:cs="Courier New"/>
          </w:rPr>
          <w:t>5</w:t>
        </w:r>
        <w:r w:rsidR="008D6375" w:rsidRPr="00F0347F">
          <w:rPr>
            <w:rStyle w:val="af"/>
          </w:rPr>
          <w:t xml:space="preserve"> ПРИЛОЖЕНИЕ</w:t>
        </w:r>
        <w:r w:rsidR="008D6375">
          <w:rPr>
            <w:webHidden/>
          </w:rPr>
          <w:tab/>
        </w:r>
        <w:r w:rsidR="008D6375">
          <w:rPr>
            <w:webHidden/>
          </w:rPr>
          <w:fldChar w:fldCharType="begin"/>
        </w:r>
        <w:r w:rsidR="008D6375">
          <w:rPr>
            <w:webHidden/>
          </w:rPr>
          <w:instrText xml:space="preserve"> PAGEREF _Toc25514787 \h </w:instrText>
        </w:r>
        <w:r w:rsidR="008D6375">
          <w:rPr>
            <w:webHidden/>
          </w:rPr>
        </w:r>
        <w:r w:rsidR="008D6375">
          <w:rPr>
            <w:webHidden/>
          </w:rPr>
          <w:fldChar w:fldCharType="separate"/>
        </w:r>
        <w:r w:rsidR="008D6375">
          <w:rPr>
            <w:webHidden/>
          </w:rPr>
          <w:t>23</w:t>
        </w:r>
        <w:r w:rsidR="008D6375">
          <w:rPr>
            <w:webHidden/>
          </w:rPr>
          <w:fldChar w:fldCharType="end"/>
        </w:r>
      </w:hyperlink>
    </w:p>
    <w:p w:rsidR="001C3881" w:rsidRDefault="009F0AF0" w:rsidP="005F5B1B">
      <w:pPr>
        <w:pStyle w:val="12"/>
      </w:pPr>
      <w:r>
        <w:fldChar w:fldCharType="end"/>
      </w:r>
    </w:p>
    <w:p w:rsidR="009506F5" w:rsidRPr="001C3881" w:rsidRDefault="001C3881" w:rsidP="001C3881">
      <w:pPr>
        <w:ind w:firstLine="0"/>
        <w:rPr>
          <w:noProof/>
        </w:rPr>
      </w:pPr>
      <w:r>
        <w:br w:type="page"/>
      </w:r>
    </w:p>
    <w:p w:rsidR="00476BCA" w:rsidRPr="007C0C5E" w:rsidRDefault="00476BCA" w:rsidP="00476BCA">
      <w:pPr>
        <w:pStyle w:val="a7"/>
      </w:pPr>
      <w:bookmarkStart w:id="7" w:name="_Toc411870072"/>
      <w:bookmarkStart w:id="8" w:name="_Toc516199112"/>
      <w:bookmarkStart w:id="9" w:name="_Toc25514773"/>
      <w:bookmarkStart w:id="10" w:name="_Toc388266366"/>
      <w:bookmarkStart w:id="11" w:name="_Toc388266385"/>
      <w:bookmarkStart w:id="12" w:name="_Toc388266396"/>
      <w:bookmarkStart w:id="13" w:name="_Toc388434572"/>
      <w:bookmarkStart w:id="14" w:name="_Toc411432894"/>
      <w:bookmarkStart w:id="15" w:name="_Toc411433283"/>
      <w:bookmarkStart w:id="16" w:name="_Toc411433521"/>
      <w:bookmarkStart w:id="17" w:name="_Toc411433716"/>
      <w:bookmarkStart w:id="18" w:name="_Toc411433884"/>
      <w:bookmarkStart w:id="19" w:name="_Toc411870076"/>
      <w:bookmarkEnd w:id="1"/>
      <w:bookmarkEnd w:id="2"/>
      <w:bookmarkEnd w:id="3"/>
      <w:bookmarkEnd w:id="4"/>
      <w:bookmarkEnd w:id="5"/>
      <w:bookmarkEnd w:id="6"/>
      <w:r>
        <w:lastRenderedPageBreak/>
        <w:t>Введение</w:t>
      </w:r>
      <w:bookmarkEnd w:id="7"/>
      <w:bookmarkEnd w:id="8"/>
      <w:bookmarkEnd w:id="9"/>
    </w:p>
    <w:p w:rsidR="00027485" w:rsidRDefault="00027485" w:rsidP="00027485">
      <w:pPr>
        <w:pStyle w:val="a0"/>
        <w:numPr>
          <w:ilvl w:val="0"/>
          <w:numId w:val="0"/>
        </w:numPr>
        <w:ind w:firstLine="851"/>
      </w:pPr>
      <w:bookmarkStart w:id="20" w:name="_Toc388266363"/>
      <w:bookmarkStart w:id="21" w:name="_Toc388266382"/>
      <w:bookmarkStart w:id="22" w:name="_Toc388266393"/>
      <w:bookmarkStart w:id="23" w:name="_Toc388434569"/>
      <w:bookmarkStart w:id="24" w:name="_Toc411432891"/>
      <w:bookmarkStart w:id="25" w:name="_Toc411433280"/>
      <w:bookmarkStart w:id="26" w:name="_Toc411433518"/>
      <w:bookmarkStart w:id="27" w:name="_Toc411433713"/>
      <w:bookmarkStart w:id="28" w:name="_Toc411433881"/>
      <w:bookmarkStart w:id="29" w:name="_Toc411870073"/>
      <w:bookmarkStart w:id="30" w:name="_Toc516199113"/>
      <w:r>
        <w:t>Компьютерная игра</w:t>
      </w:r>
      <w:r w:rsidRPr="00596941">
        <w:t xml:space="preserve"> — компьютерная программа, служащая для орг</w:t>
      </w:r>
      <w:r w:rsidRPr="00596941">
        <w:t>а</w:t>
      </w:r>
      <w:r w:rsidRPr="00596941">
        <w:t>низации игрового процесса (</w:t>
      </w:r>
      <w:proofErr w:type="spellStart"/>
      <w:r w:rsidRPr="00596941">
        <w:t>геймплея</w:t>
      </w:r>
      <w:proofErr w:type="spellEnd"/>
      <w:r w:rsidRPr="00596941">
        <w:t>)</w:t>
      </w:r>
      <w:r w:rsidR="003C3481">
        <w:t>, обучения, ускорения психологич</w:t>
      </w:r>
      <w:r w:rsidR="003C3481">
        <w:t>е</w:t>
      </w:r>
      <w:r w:rsidR="003C3481">
        <w:t>ского развития</w:t>
      </w:r>
      <w:r w:rsidRPr="00596941">
        <w:t>,</w:t>
      </w:r>
      <w:r w:rsidR="00332B40">
        <w:t xml:space="preserve"> </w:t>
      </w:r>
      <w:r w:rsidR="003C3481">
        <w:t xml:space="preserve">а также для создания неформальных </w:t>
      </w:r>
      <w:r w:rsidR="00332B40">
        <w:t>или же</w:t>
      </w:r>
      <w:r w:rsidR="003C3481">
        <w:t xml:space="preserve"> на </w:t>
      </w:r>
      <w:r w:rsidR="00332B40">
        <w:t>оборот</w:t>
      </w:r>
      <w:r w:rsidR="003C3481">
        <w:t xml:space="preserve"> особо </w:t>
      </w:r>
      <w:r w:rsidR="00332B40">
        <w:t>формальны</w:t>
      </w:r>
      <w:proofErr w:type="gramStart"/>
      <w:r w:rsidR="00332B40">
        <w:t>х</w:t>
      </w:r>
      <w:r w:rsidR="003C3481">
        <w:t>(</w:t>
      </w:r>
      <w:proofErr w:type="spellStart"/>
      <w:proofErr w:type="gramEnd"/>
      <w:r w:rsidR="003C3481">
        <w:t>ролеплей</w:t>
      </w:r>
      <w:proofErr w:type="spellEnd"/>
      <w:r w:rsidR="003C3481">
        <w:t xml:space="preserve">) связей </w:t>
      </w:r>
      <w:r w:rsidRPr="00596941">
        <w:t xml:space="preserve"> с партнёрами по игре</w:t>
      </w:r>
      <w:r w:rsidR="003C3481">
        <w:t xml:space="preserve">. </w:t>
      </w:r>
    </w:p>
    <w:p w:rsidR="00027485" w:rsidRDefault="00027485" w:rsidP="00027485">
      <w:pPr>
        <w:pStyle w:val="a0"/>
        <w:numPr>
          <w:ilvl w:val="0"/>
          <w:numId w:val="0"/>
        </w:numPr>
        <w:ind w:firstLine="851"/>
      </w:pPr>
      <w:r>
        <w:t>В наше время сложно найти человека, который бы ни разу не играл в компьютерные игры, и с каждым днём становится всё больше</w:t>
      </w:r>
      <w:r w:rsidR="001930C5">
        <w:t xml:space="preserve"> так называ</w:t>
      </w:r>
      <w:r w:rsidR="001930C5">
        <w:t>е</w:t>
      </w:r>
      <w:r w:rsidR="001930C5">
        <w:t>мых геймеров -</w:t>
      </w:r>
      <w:r>
        <w:t xml:space="preserve"> лю</w:t>
      </w:r>
      <w:r w:rsidR="001930C5">
        <w:t>дей</w:t>
      </w:r>
      <w:r>
        <w:t xml:space="preserve"> которые </w:t>
      </w:r>
      <w:r w:rsidR="003C3481">
        <w:t xml:space="preserve">постоянно </w:t>
      </w:r>
      <w:r>
        <w:t>играют в игры</w:t>
      </w:r>
      <w:r w:rsidR="003C3481">
        <w:t xml:space="preserve">, и даже </w:t>
      </w:r>
      <w:r w:rsidR="00332B40">
        <w:t>зарабат</w:t>
      </w:r>
      <w:r w:rsidR="00332B40">
        <w:t>ы</w:t>
      </w:r>
      <w:r w:rsidR="00332B40">
        <w:t>вают</w:t>
      </w:r>
      <w:r w:rsidR="003C3481">
        <w:t xml:space="preserve"> на этом деньги</w:t>
      </w:r>
      <w:r>
        <w:t xml:space="preserve">. Будь то </w:t>
      </w:r>
      <w:r w:rsidR="001930C5">
        <w:t>новейшая</w:t>
      </w:r>
      <w:r>
        <w:t xml:space="preserve"> игра на</w:t>
      </w:r>
      <w:r w:rsidR="001930C5">
        <w:t xml:space="preserve"> современной</w:t>
      </w:r>
      <w:r>
        <w:t xml:space="preserve"> игровой пр</w:t>
      </w:r>
      <w:r>
        <w:t>и</w:t>
      </w:r>
      <w:r>
        <w:t xml:space="preserve">ставке или </w:t>
      </w:r>
      <w:r w:rsidR="001930C5">
        <w:t>старая аркада на игровом автомате или эмуляторе</w:t>
      </w:r>
      <w:r w:rsidR="003C3481">
        <w:t xml:space="preserve">. </w:t>
      </w:r>
      <w:r w:rsidR="001930C5">
        <w:t>По</w:t>
      </w:r>
      <w:r w:rsidR="00332B40">
        <w:t xml:space="preserve"> некоторы</w:t>
      </w:r>
      <w:r w:rsidR="001930C5">
        <w:t>м</w:t>
      </w:r>
      <w:r w:rsidR="00332B40">
        <w:t xml:space="preserve"> </w:t>
      </w:r>
      <w:r w:rsidR="001930C5">
        <w:t>играм</w:t>
      </w:r>
      <w:r w:rsidR="00690AD7">
        <w:t>,</w:t>
      </w:r>
      <w:r w:rsidR="00332B40">
        <w:t xml:space="preserve"> относящиеся к так называемой не стареющей классике </w:t>
      </w:r>
      <w:r w:rsidR="001930C5">
        <w:t>проводятся ежегодные турниры</w:t>
      </w:r>
      <w:r w:rsidR="00690AD7">
        <w:t>.</w:t>
      </w:r>
      <w:r w:rsidR="00332B40">
        <w:t xml:space="preserve">  В популярные игры может одновременно играть более миллиона человек. </w:t>
      </w:r>
      <w:r w:rsidR="001930C5">
        <w:t>Однако чаще всего подобные турниры ассоциируются с</w:t>
      </w:r>
      <w:r>
        <w:t xml:space="preserve"> таким</w:t>
      </w:r>
      <w:r w:rsidR="001930C5">
        <w:t>и</w:t>
      </w:r>
      <w:r>
        <w:t xml:space="preserve"> играм</w:t>
      </w:r>
      <w:r w:rsidR="001930C5">
        <w:t>и</w:t>
      </w:r>
      <w:r>
        <w:t xml:space="preserve">, как </w:t>
      </w:r>
      <w:r w:rsidR="00433918">
        <w:rPr>
          <w:lang w:val="en-US"/>
        </w:rPr>
        <w:t>Pac</w:t>
      </w:r>
      <w:r w:rsidR="00433918" w:rsidRPr="00433918">
        <w:t>-</w:t>
      </w:r>
      <w:r w:rsidR="00433918">
        <w:rPr>
          <w:lang w:val="en-US"/>
        </w:rPr>
        <w:t>Man</w:t>
      </w:r>
      <w:r w:rsidRPr="00AA52F4">
        <w:t xml:space="preserve">, </w:t>
      </w:r>
      <w:r w:rsidR="00433918">
        <w:rPr>
          <w:lang w:val="en-US"/>
        </w:rPr>
        <w:t>Tetris</w:t>
      </w:r>
      <w:r w:rsidRPr="00AA52F4">
        <w:t xml:space="preserve">, </w:t>
      </w:r>
      <w:r w:rsidR="00433918">
        <w:rPr>
          <w:lang w:val="en-US"/>
        </w:rPr>
        <w:t>Pong</w:t>
      </w:r>
      <w:r w:rsidR="001060A8">
        <w:t xml:space="preserve">. Но существует огромное число </w:t>
      </w:r>
      <w:proofErr w:type="gramStart"/>
      <w:r w:rsidR="001060A8">
        <w:t>игр</w:t>
      </w:r>
      <w:proofErr w:type="gramEnd"/>
      <w:r w:rsidR="001060A8">
        <w:t xml:space="preserve"> которые хотя и не имеют столь громких имен, однако также представлены на различных турнирах это </w:t>
      </w:r>
      <w:proofErr w:type="spellStart"/>
      <w:r w:rsidR="00433918">
        <w:rPr>
          <w:lang w:val="en-US"/>
        </w:rPr>
        <w:t>BreakOut</w:t>
      </w:r>
      <w:proofErr w:type="spellEnd"/>
      <w:r w:rsidR="00433918" w:rsidRPr="00433918">
        <w:t xml:space="preserve">, </w:t>
      </w:r>
      <w:proofErr w:type="spellStart"/>
      <w:r w:rsidR="00433918">
        <w:rPr>
          <w:lang w:val="en-US"/>
        </w:rPr>
        <w:t>Qix</w:t>
      </w:r>
      <w:proofErr w:type="spellEnd"/>
      <w:r w:rsidR="00433918" w:rsidRPr="00433918">
        <w:t xml:space="preserve">, </w:t>
      </w:r>
      <w:proofErr w:type="spellStart"/>
      <w:r w:rsidR="00433918">
        <w:rPr>
          <w:lang w:val="en-US"/>
        </w:rPr>
        <w:t>Xonix</w:t>
      </w:r>
      <w:proofErr w:type="spellEnd"/>
      <w:r w:rsidR="00433918" w:rsidRPr="00433918">
        <w:t xml:space="preserve">, </w:t>
      </w:r>
      <w:r w:rsidR="00433918">
        <w:t>и т. д.</w:t>
      </w:r>
      <w:r w:rsidR="001060A8">
        <w:t>.</w:t>
      </w:r>
    </w:p>
    <w:p w:rsidR="00690AD7" w:rsidRDefault="00027485" w:rsidP="00690AD7">
      <w:pPr>
        <w:pStyle w:val="a0"/>
        <w:numPr>
          <w:ilvl w:val="0"/>
          <w:numId w:val="0"/>
        </w:numPr>
        <w:ind w:firstLine="851"/>
      </w:pPr>
      <w:r>
        <w:t>Однако</w:t>
      </w:r>
      <w:r w:rsidR="00690AD7">
        <w:t xml:space="preserve"> </w:t>
      </w:r>
      <w:r w:rsidR="001930C5">
        <w:t>чтобы вспомнить игры из детства вовсе не обязательно идти в зал игровых автоматов или устанавливать эмулятор</w:t>
      </w:r>
      <w:r w:rsidR="00690AD7">
        <w:t>.</w:t>
      </w:r>
      <w:r w:rsidR="001930C5">
        <w:t xml:space="preserve"> Многие игры старые и</w:t>
      </w:r>
      <w:r w:rsidR="001930C5">
        <w:t>г</w:t>
      </w:r>
      <w:r w:rsidR="001930C5">
        <w:t>ры воссоздаются на современных платформах</w:t>
      </w:r>
      <w:r w:rsidR="001060A8">
        <w:t xml:space="preserve"> </w:t>
      </w:r>
      <w:proofErr w:type="gramStart"/>
      <w:r w:rsidR="001060A8">
        <w:t>и</w:t>
      </w:r>
      <w:proofErr w:type="gramEnd"/>
      <w:r w:rsidR="001060A8">
        <w:t xml:space="preserve"> не смотря на свою </w:t>
      </w:r>
      <w:r w:rsidR="001060A8" w:rsidRPr="001060A8">
        <w:t>“</w:t>
      </w:r>
      <w:r w:rsidR="001060A8">
        <w:t>ст</w:t>
      </w:r>
      <w:r w:rsidR="001060A8">
        <w:t>а</w:t>
      </w:r>
      <w:r w:rsidR="001060A8">
        <w:t>рость</w:t>
      </w:r>
      <w:r w:rsidR="001060A8" w:rsidRPr="001060A8">
        <w:t>”</w:t>
      </w:r>
      <w:r w:rsidR="001060A8">
        <w:t xml:space="preserve"> зачастую пользуются успехом.</w:t>
      </w:r>
      <w:r w:rsidR="00690AD7">
        <w:t xml:space="preserve"> И именно на основани</w:t>
      </w:r>
      <w:proofErr w:type="gramStart"/>
      <w:r w:rsidR="00690AD7">
        <w:t>е</w:t>
      </w:r>
      <w:proofErr w:type="gramEnd"/>
      <w:r w:rsidR="00690AD7">
        <w:t xml:space="preserve"> утверждений описанных  выше я принял решение </w:t>
      </w:r>
      <w:r w:rsidR="001060A8">
        <w:t xml:space="preserve">поучаствовать в процессе воссоздания незаслуженно забытых игр </w:t>
      </w:r>
      <w:r w:rsidR="00690AD7">
        <w:t xml:space="preserve">разработать </w:t>
      </w:r>
      <w:r w:rsidR="001060A8">
        <w:t xml:space="preserve">версию игры </w:t>
      </w:r>
      <w:r w:rsidR="001060A8" w:rsidRPr="001060A8">
        <w:t>“</w:t>
      </w:r>
      <w:proofErr w:type="spellStart"/>
      <w:r w:rsidR="001060A8">
        <w:rPr>
          <w:lang w:val="en-US"/>
        </w:rPr>
        <w:t>Xonix</w:t>
      </w:r>
      <w:proofErr w:type="spellEnd"/>
      <w:r w:rsidR="001060A8" w:rsidRPr="001060A8">
        <w:t xml:space="preserve">” </w:t>
      </w:r>
      <w:r w:rsidR="001060A8">
        <w:t>которая бы р</w:t>
      </w:r>
      <w:r w:rsidR="001060A8">
        <w:t>а</w:t>
      </w:r>
      <w:r w:rsidR="001060A8">
        <w:t>ботала</w:t>
      </w:r>
      <w:r w:rsidR="001060A8" w:rsidRPr="001060A8">
        <w:t xml:space="preserve"> </w:t>
      </w:r>
      <w:r w:rsidR="001060A8">
        <w:t xml:space="preserve">на современных представителях операционных систем семейства </w:t>
      </w:r>
      <w:r w:rsidR="001060A8" w:rsidRPr="001060A8">
        <w:rPr>
          <w:lang w:val="en-US"/>
        </w:rPr>
        <w:t>M</w:t>
      </w:r>
      <w:r w:rsidR="001060A8" w:rsidRPr="001060A8">
        <w:rPr>
          <w:lang w:val="en-US"/>
        </w:rPr>
        <w:t>i</w:t>
      </w:r>
      <w:r w:rsidR="001060A8" w:rsidRPr="001060A8">
        <w:rPr>
          <w:lang w:val="en-US"/>
        </w:rPr>
        <w:t>crosoft</w:t>
      </w:r>
      <w:r w:rsidR="001060A8" w:rsidRPr="001060A8">
        <w:t xml:space="preserve"> </w:t>
      </w:r>
      <w:r w:rsidR="001060A8">
        <w:rPr>
          <w:lang w:val="en-US"/>
        </w:rPr>
        <w:t>Windows</w:t>
      </w:r>
      <w:r w:rsidR="001060A8">
        <w:t xml:space="preserve"> </w:t>
      </w:r>
      <w:r w:rsidR="00690AD7">
        <w:t xml:space="preserve">. </w:t>
      </w:r>
    </w:p>
    <w:p w:rsidR="00027485" w:rsidRPr="00735118" w:rsidRDefault="00027485" w:rsidP="00027485">
      <w:pPr>
        <w:pStyle w:val="a0"/>
        <w:numPr>
          <w:ilvl w:val="0"/>
          <w:numId w:val="0"/>
        </w:numPr>
        <w:ind w:firstLine="851"/>
      </w:pPr>
      <w:r>
        <w:t xml:space="preserve"> </w:t>
      </w:r>
    </w:p>
    <w:p w:rsidR="00476BCA" w:rsidRDefault="00476BCA" w:rsidP="00476BCA">
      <w:pPr>
        <w:pStyle w:val="10"/>
        <w:ind w:left="1429" w:hanging="360"/>
        <w:rPr>
          <w:lang w:val="ru-RU"/>
        </w:rPr>
      </w:pPr>
      <w:bookmarkStart w:id="31" w:name="_Toc25514774"/>
      <w:r>
        <w:lastRenderedPageBreak/>
        <w:t>Анализ литературных источников</w:t>
      </w:r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r w:rsidRPr="00E949A2">
        <w:t xml:space="preserve"> </w:t>
      </w:r>
      <w:r>
        <w:rPr>
          <w:lang w:val="ru-RU"/>
        </w:rPr>
        <w:t xml:space="preserve"> </w:t>
      </w:r>
    </w:p>
    <w:p w:rsidR="00476BCA" w:rsidRDefault="00476BCA" w:rsidP="00476BCA">
      <w:pPr>
        <w:pStyle w:val="2"/>
        <w:ind w:left="1085" w:hanging="375"/>
      </w:pPr>
      <w:bookmarkStart w:id="32" w:name="_Toc516199114"/>
      <w:bookmarkStart w:id="33" w:name="_Toc25514775"/>
      <w:r>
        <w:t>Анализ существующих приложений</w:t>
      </w:r>
      <w:bookmarkEnd w:id="32"/>
      <w:bookmarkEnd w:id="33"/>
    </w:p>
    <w:p w:rsidR="00027485" w:rsidRPr="005371FF" w:rsidRDefault="005371FF" w:rsidP="00027485">
      <w:pPr>
        <w:ind w:firstLine="851"/>
        <w:jc w:val="both"/>
        <w:rPr>
          <w:color w:val="000000"/>
          <w:szCs w:val="28"/>
          <w:shd w:val="clear" w:color="auto" w:fill="FFFFFF"/>
        </w:rPr>
      </w:pPr>
      <w:proofErr w:type="gramStart"/>
      <w:r>
        <w:rPr>
          <w:color w:val="000000"/>
          <w:szCs w:val="28"/>
          <w:shd w:val="clear" w:color="auto" w:fill="FFFFFF"/>
        </w:rPr>
        <w:t>Итак</w:t>
      </w:r>
      <w:proofErr w:type="gramEnd"/>
      <w:r>
        <w:rPr>
          <w:color w:val="000000"/>
          <w:szCs w:val="28"/>
          <w:shd w:val="clear" w:color="auto" w:fill="FFFFFF"/>
        </w:rPr>
        <w:t xml:space="preserve"> </w:t>
      </w:r>
      <w:r w:rsidRPr="005371FF">
        <w:rPr>
          <w:color w:val="000000"/>
          <w:szCs w:val="28"/>
          <w:shd w:val="clear" w:color="auto" w:fill="FFFFFF"/>
        </w:rPr>
        <w:t xml:space="preserve">первоначально игра </w:t>
      </w:r>
      <w:proofErr w:type="spellStart"/>
      <w:r w:rsidRPr="005371FF">
        <w:rPr>
          <w:color w:val="000000"/>
          <w:szCs w:val="28"/>
          <w:shd w:val="clear" w:color="auto" w:fill="FFFFFF"/>
        </w:rPr>
        <w:t>Xonix</w:t>
      </w:r>
      <w:proofErr w:type="spellEnd"/>
      <w:r w:rsidRPr="005371FF">
        <w:rPr>
          <w:color w:val="000000"/>
          <w:szCs w:val="28"/>
          <w:shd w:val="clear" w:color="auto" w:fill="FFFFFF"/>
        </w:rPr>
        <w:t xml:space="preserve"> была создана в 1984 году для пла</w:t>
      </w:r>
      <w:r w:rsidRPr="005371FF">
        <w:rPr>
          <w:color w:val="000000"/>
          <w:szCs w:val="28"/>
          <w:shd w:val="clear" w:color="auto" w:fill="FFFFFF"/>
        </w:rPr>
        <w:t>т</w:t>
      </w:r>
      <w:r w:rsidRPr="005371FF">
        <w:rPr>
          <w:color w:val="000000"/>
          <w:szCs w:val="28"/>
          <w:shd w:val="clear" w:color="auto" w:fill="FFFFFF"/>
        </w:rPr>
        <w:t xml:space="preserve">формы </w:t>
      </w:r>
      <w:hyperlink r:id="rId10" w:tooltip="IBM PC-совместимый компьютер" w:history="1">
        <w:r w:rsidRPr="005371FF">
          <w:rPr>
            <w:color w:val="000000"/>
            <w:szCs w:val="28"/>
            <w:shd w:val="clear" w:color="auto" w:fill="FFFFFF"/>
          </w:rPr>
          <w:t>PC</w:t>
        </w:r>
      </w:hyperlink>
      <w:r w:rsidRPr="005371FF">
        <w:rPr>
          <w:color w:val="000000"/>
          <w:szCs w:val="28"/>
          <w:shd w:val="clear" w:color="auto" w:fill="FFFFFF"/>
        </w:rPr>
        <w:t xml:space="preserve"> как клон игры </w:t>
      </w:r>
      <w:hyperlink r:id="rId11" w:tooltip="Qix" w:history="1">
        <w:proofErr w:type="spellStart"/>
        <w:r w:rsidRPr="005371FF">
          <w:rPr>
            <w:color w:val="000000"/>
            <w:szCs w:val="28"/>
            <w:shd w:val="clear" w:color="auto" w:fill="FFFFFF"/>
          </w:rPr>
          <w:t>Qix</w:t>
        </w:r>
        <w:proofErr w:type="spellEnd"/>
      </w:hyperlink>
      <w:r w:rsidRPr="005371FF">
        <w:rPr>
          <w:color w:val="000000"/>
          <w:szCs w:val="28"/>
          <w:shd w:val="clear" w:color="auto" w:fill="FFFFFF"/>
        </w:rPr>
        <w:t xml:space="preserve">, появившейся ранее на </w:t>
      </w:r>
      <w:hyperlink r:id="rId12" w:tooltip="Аркадный автомат" w:history="1">
        <w:r w:rsidRPr="005371FF">
          <w:rPr>
            <w:color w:val="000000"/>
            <w:szCs w:val="28"/>
            <w:shd w:val="clear" w:color="auto" w:fill="FFFFFF"/>
          </w:rPr>
          <w:t>аркадных автоматах</w:t>
        </w:r>
      </w:hyperlink>
      <w:r w:rsidRPr="005371FF">
        <w:rPr>
          <w:color w:val="000000"/>
          <w:szCs w:val="28"/>
          <w:shd w:val="clear" w:color="auto" w:fill="FFFFFF"/>
        </w:rPr>
        <w:t xml:space="preserve">. Разработана </w:t>
      </w:r>
      <w:proofErr w:type="spellStart"/>
      <w:r w:rsidRPr="005371FF">
        <w:rPr>
          <w:color w:val="000000"/>
          <w:szCs w:val="28"/>
          <w:shd w:val="clear" w:color="auto" w:fill="FFFFFF"/>
        </w:rPr>
        <w:t>Иланом</w:t>
      </w:r>
      <w:proofErr w:type="spellEnd"/>
      <w:r w:rsidRPr="005371FF">
        <w:rPr>
          <w:color w:val="000000"/>
          <w:szCs w:val="28"/>
          <w:shd w:val="clear" w:color="auto" w:fill="FFFFFF"/>
        </w:rPr>
        <w:t xml:space="preserve"> Рабом  и </w:t>
      </w:r>
      <w:proofErr w:type="spellStart"/>
      <w:r w:rsidRPr="005371FF">
        <w:rPr>
          <w:color w:val="000000"/>
          <w:szCs w:val="28"/>
          <w:shd w:val="clear" w:color="auto" w:fill="FFFFFF"/>
        </w:rPr>
        <w:t>Дэни</w:t>
      </w:r>
      <w:proofErr w:type="spellEnd"/>
      <w:r w:rsidRPr="005371FF">
        <w:rPr>
          <w:color w:val="000000"/>
          <w:szCs w:val="28"/>
          <w:shd w:val="clear" w:color="auto" w:fill="FFFFFF"/>
        </w:rPr>
        <w:t xml:space="preserve"> </w:t>
      </w:r>
      <w:proofErr w:type="spellStart"/>
      <w:r w:rsidRPr="005371FF">
        <w:rPr>
          <w:color w:val="000000"/>
          <w:szCs w:val="28"/>
          <w:shd w:val="clear" w:color="auto" w:fill="FFFFFF"/>
        </w:rPr>
        <w:t>Катцем</w:t>
      </w:r>
      <w:proofErr w:type="spellEnd"/>
      <w:r w:rsidR="00027485" w:rsidRPr="00480BF9">
        <w:rPr>
          <w:color w:val="000000"/>
          <w:szCs w:val="28"/>
          <w:shd w:val="clear" w:color="auto" w:fill="FFFFFF"/>
        </w:rPr>
        <w:t>. </w:t>
      </w:r>
    </w:p>
    <w:p w:rsidR="005371FF" w:rsidRPr="005371FF" w:rsidRDefault="005371FF" w:rsidP="005371FF">
      <w:pPr>
        <w:jc w:val="both"/>
        <w:rPr>
          <w:color w:val="000000"/>
          <w:szCs w:val="28"/>
          <w:shd w:val="clear" w:color="auto" w:fill="FFFFFF"/>
        </w:rPr>
      </w:pPr>
      <w:r w:rsidRPr="005371FF">
        <w:rPr>
          <w:color w:val="000000"/>
          <w:szCs w:val="28"/>
          <w:shd w:val="clear" w:color="auto" w:fill="FFFFFF"/>
        </w:rPr>
        <w:t>Игровое поле представляет собой сетку из квадратных или прям</w:t>
      </w:r>
      <w:r w:rsidRPr="005371FF">
        <w:rPr>
          <w:color w:val="000000"/>
          <w:szCs w:val="28"/>
          <w:shd w:val="clear" w:color="auto" w:fill="FFFFFF"/>
        </w:rPr>
        <w:t>о</w:t>
      </w:r>
      <w:r w:rsidRPr="005371FF">
        <w:rPr>
          <w:color w:val="000000"/>
          <w:szCs w:val="28"/>
          <w:shd w:val="clear" w:color="auto" w:fill="FFFFFF"/>
        </w:rPr>
        <w:t>угольных ячеек, поэтому игра легко реализуется в текстовом режиме экрана. Ячейки могут быть двух типов: условно «суша» и «море». По полю движутся управляемый игроком курсор и управляемые программой точки. Курсор м</w:t>
      </w:r>
      <w:r w:rsidRPr="005371FF">
        <w:rPr>
          <w:color w:val="000000"/>
          <w:szCs w:val="28"/>
          <w:shd w:val="clear" w:color="auto" w:fill="FFFFFF"/>
        </w:rPr>
        <w:t>о</w:t>
      </w:r>
      <w:r w:rsidRPr="005371FF">
        <w:rPr>
          <w:color w:val="000000"/>
          <w:szCs w:val="28"/>
          <w:shd w:val="clear" w:color="auto" w:fill="FFFFFF"/>
        </w:rPr>
        <w:t xml:space="preserve">жет двигаться по вертикали и горизонтали, точки — по диагонали. </w:t>
      </w:r>
    </w:p>
    <w:p w:rsidR="005371FF" w:rsidRPr="005371FF" w:rsidRDefault="005371FF" w:rsidP="005371FF">
      <w:pPr>
        <w:jc w:val="both"/>
        <w:rPr>
          <w:color w:val="000000"/>
          <w:szCs w:val="28"/>
          <w:shd w:val="clear" w:color="auto" w:fill="FFFFFF"/>
        </w:rPr>
      </w:pPr>
      <w:r w:rsidRPr="005371FF">
        <w:rPr>
          <w:color w:val="000000"/>
          <w:szCs w:val="28"/>
          <w:shd w:val="clear" w:color="auto" w:fill="FFFFFF"/>
        </w:rPr>
        <w:t xml:space="preserve">Курсор может свободно передвигаться по «суше. </w:t>
      </w:r>
      <w:proofErr w:type="gramStart"/>
      <w:r w:rsidRPr="005371FF">
        <w:rPr>
          <w:color w:val="000000"/>
          <w:szCs w:val="28"/>
          <w:shd w:val="clear" w:color="auto" w:fill="FFFFFF"/>
        </w:rPr>
        <w:t>Выходя в «море», он оставляет за собой след, уязвимый для «морских» точек, при этом в «море» нельзя изменить направление движения курсора на противоположное, можно поворачивать только на 90 градусов в любую сторону, также в «море» нельзя останавливаться.</w:t>
      </w:r>
      <w:proofErr w:type="gramEnd"/>
      <w:r w:rsidRPr="005371FF">
        <w:rPr>
          <w:color w:val="000000"/>
          <w:szCs w:val="28"/>
          <w:shd w:val="clear" w:color="auto" w:fill="FFFFFF"/>
        </w:rPr>
        <w:t xml:space="preserve"> Игра считается проигранной, если курсор точка, если след курсора пересечет «морская» точка или при попытке в «море» изменить направление движение </w:t>
      </w:r>
      <w:proofErr w:type="gramStart"/>
      <w:r w:rsidRPr="005371FF">
        <w:rPr>
          <w:color w:val="000000"/>
          <w:szCs w:val="28"/>
          <w:shd w:val="clear" w:color="auto" w:fill="FFFFFF"/>
        </w:rPr>
        <w:t>на</w:t>
      </w:r>
      <w:proofErr w:type="gramEnd"/>
      <w:r w:rsidRPr="005371FF">
        <w:rPr>
          <w:color w:val="000000"/>
          <w:szCs w:val="28"/>
          <w:shd w:val="clear" w:color="auto" w:fill="FFFFFF"/>
        </w:rPr>
        <w:t xml:space="preserve"> противоположное или остановиться. Как только курсор снова оказывается на «суше», след его превращается в новую «сушу». Если при этом в «море» появилась замкнутая область, не содержащая точек, то вся эта область также превращается в «су</w:t>
      </w:r>
      <w:r>
        <w:rPr>
          <w:color w:val="000000"/>
          <w:szCs w:val="28"/>
          <w:shd w:val="clear" w:color="auto" w:fill="FFFFFF"/>
        </w:rPr>
        <w:t>шу».</w:t>
      </w:r>
    </w:p>
    <w:p w:rsidR="001F4F5E" w:rsidRPr="00A62570" w:rsidRDefault="005371FF" w:rsidP="005371FF">
      <w:pPr>
        <w:jc w:val="both"/>
        <w:rPr>
          <w:color w:val="000000"/>
          <w:szCs w:val="28"/>
          <w:shd w:val="clear" w:color="auto" w:fill="FFFFFF"/>
        </w:rPr>
      </w:pPr>
      <w:r w:rsidRPr="005371FF">
        <w:rPr>
          <w:color w:val="000000"/>
          <w:szCs w:val="28"/>
          <w:shd w:val="clear" w:color="auto" w:fill="FFFFFF"/>
        </w:rPr>
        <w:t>Проще говоря, игрок, управляя курсором, пытается отсечь куски «м</w:t>
      </w:r>
      <w:r w:rsidRPr="005371FF">
        <w:rPr>
          <w:color w:val="000000"/>
          <w:szCs w:val="28"/>
          <w:shd w:val="clear" w:color="auto" w:fill="FFFFFF"/>
        </w:rPr>
        <w:t>о</w:t>
      </w:r>
      <w:r w:rsidRPr="005371FF">
        <w:rPr>
          <w:color w:val="000000"/>
          <w:szCs w:val="28"/>
          <w:shd w:val="clear" w:color="auto" w:fill="FFFFFF"/>
        </w:rPr>
        <w:t xml:space="preserve">ря», превращая их в «сушу», а точки ему в этом мешают. </w:t>
      </w:r>
    </w:p>
    <w:p w:rsidR="005371FF" w:rsidRDefault="005371FF" w:rsidP="001F4F5E">
      <w:pPr>
        <w:jc w:val="both"/>
        <w:rPr>
          <w:color w:val="000000"/>
          <w:szCs w:val="28"/>
          <w:shd w:val="clear" w:color="auto" w:fill="FFFFFF"/>
        </w:rPr>
      </w:pPr>
      <w:r>
        <w:rPr>
          <w:color w:val="000000"/>
          <w:szCs w:val="28"/>
          <w:shd w:val="clear" w:color="auto" w:fill="FFFFFF"/>
        </w:rPr>
        <w:t xml:space="preserve"> </w:t>
      </w:r>
    </w:p>
    <w:p w:rsidR="005371FF" w:rsidRPr="007F5E6B" w:rsidRDefault="005371FF" w:rsidP="005371FF">
      <w:pPr>
        <w:ind w:firstLine="0"/>
        <w:rPr>
          <w:color w:val="000000"/>
          <w:szCs w:val="28"/>
          <w:shd w:val="clear" w:color="auto" w:fill="FFFFFF"/>
        </w:rPr>
      </w:pPr>
      <w:r>
        <w:rPr>
          <w:color w:val="000000"/>
          <w:szCs w:val="28"/>
          <w:shd w:val="clear" w:color="auto" w:fill="FFFFFF"/>
        </w:rPr>
        <w:br w:type="page"/>
      </w:r>
    </w:p>
    <w:p w:rsidR="005371FF" w:rsidRPr="005371FF" w:rsidRDefault="005371FF" w:rsidP="005371FF">
      <w:pPr>
        <w:jc w:val="both"/>
        <w:rPr>
          <w:noProof/>
          <w:lang w:eastAsia="ru-RU"/>
        </w:rPr>
      </w:pPr>
      <w:r>
        <w:rPr>
          <w:color w:val="000000"/>
          <w:szCs w:val="28"/>
          <w:shd w:val="clear" w:color="auto" w:fill="FFFFFF"/>
        </w:rPr>
        <w:lastRenderedPageBreak/>
        <w:t>К современным аналогам можно отнести такие игры как</w:t>
      </w:r>
      <w:r w:rsidRPr="005371FF">
        <w:rPr>
          <w:color w:val="000000"/>
          <w:szCs w:val="28"/>
          <w:shd w:val="clear" w:color="auto" w:fill="FFFFFF"/>
        </w:rPr>
        <w:t>:</w:t>
      </w:r>
    </w:p>
    <w:p w:rsidR="005371FF" w:rsidRPr="005371FF" w:rsidRDefault="001447CE" w:rsidP="005371FF">
      <w:pPr>
        <w:rPr>
          <w:szCs w:val="30"/>
        </w:rPr>
      </w:pPr>
      <w:r>
        <w:rPr>
          <w:b/>
          <w:szCs w:val="30"/>
        </w:rPr>
        <w:t>1.1</w:t>
      </w:r>
      <w:r w:rsidR="005371FF" w:rsidRPr="005371FF">
        <w:rPr>
          <w:b/>
          <w:szCs w:val="30"/>
        </w:rPr>
        <w:t xml:space="preserve">.1 </w:t>
      </w:r>
      <w:proofErr w:type="spellStart"/>
      <w:r w:rsidR="007F5E6B" w:rsidRPr="007F5E6B">
        <w:rPr>
          <w:b/>
          <w:szCs w:val="30"/>
          <w:lang w:val="en-US"/>
        </w:rPr>
        <w:t>AirXonix</w:t>
      </w:r>
      <w:proofErr w:type="spellEnd"/>
      <w:r w:rsidR="005371FF" w:rsidRPr="005371FF">
        <w:rPr>
          <w:b/>
          <w:szCs w:val="30"/>
        </w:rPr>
        <w:t xml:space="preserve"> </w:t>
      </w:r>
      <w:r w:rsidR="005371FF" w:rsidRPr="005371FF">
        <w:rPr>
          <w:szCs w:val="30"/>
        </w:rPr>
        <w:t xml:space="preserve">– популярный </w:t>
      </w:r>
      <w:r w:rsidR="007F5E6B">
        <w:t xml:space="preserve">3D ремейк </w:t>
      </w:r>
      <w:proofErr w:type="spellStart"/>
      <w:r w:rsidR="007F5E6B">
        <w:rPr>
          <w:lang w:val="en-US"/>
        </w:rPr>
        <w:t>Xonix</w:t>
      </w:r>
      <w:proofErr w:type="spellEnd"/>
      <w:r w:rsidR="007F5E6B" w:rsidRPr="007F5E6B">
        <w:t>.</w:t>
      </w:r>
      <w:r w:rsidR="007F5E6B">
        <w:rPr>
          <w:noProof/>
          <w:lang w:eastAsia="ru-RU"/>
        </w:rPr>
        <w:drawing>
          <wp:inline distT="0" distB="0" distL="0" distR="0" wp14:anchorId="5DFDA4A4" wp14:editId="66A20C5B">
            <wp:extent cx="6092190" cy="4572000"/>
            <wp:effectExtent l="0" t="0" r="3810" b="0"/>
            <wp:docPr id="10" name="Рисунок 10" descr="https://u.kanobu.ru/images/2010/08/27/e89f444e-4c8d-4641-8839-b00475ebbc9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https://u.kanobu.ru/images/2010/08/27/e89f444e-4c8d-4641-8839-b00475ebbc92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2190" cy="457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71FF" w:rsidRPr="005371FF" w:rsidRDefault="005371FF" w:rsidP="005371FF">
      <w:pPr>
        <w:keepNext/>
        <w:ind w:firstLine="0"/>
        <w:jc w:val="center"/>
        <w:rPr>
          <w:bCs/>
          <w:szCs w:val="28"/>
        </w:rPr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 w:rsidR="007F5E6B">
        <w:rPr>
          <w:bCs/>
          <w:noProof/>
          <w:szCs w:val="28"/>
        </w:rPr>
        <w:t>1.1</w:t>
      </w:r>
      <w:r w:rsidRPr="005371FF">
        <w:rPr>
          <w:bCs/>
          <w:noProof/>
          <w:szCs w:val="28"/>
        </w:rPr>
        <w:fldChar w:fldCharType="end"/>
      </w:r>
      <w:r w:rsidRPr="005371FF">
        <w:rPr>
          <w:bCs/>
          <w:szCs w:val="28"/>
        </w:rPr>
        <w:t xml:space="preserve">– Внешний вид </w:t>
      </w:r>
      <w:proofErr w:type="spellStart"/>
      <w:r w:rsidR="007F5E6B" w:rsidRPr="007F5E6B">
        <w:rPr>
          <w:bCs/>
          <w:szCs w:val="28"/>
        </w:rPr>
        <w:t>AirXonix</w:t>
      </w:r>
      <w:proofErr w:type="spellEnd"/>
    </w:p>
    <w:p w:rsidR="005371FF" w:rsidRPr="005371FF" w:rsidRDefault="005371FF" w:rsidP="005371FF"/>
    <w:p w:rsidR="007F5E6B" w:rsidRPr="007F5E6B" w:rsidRDefault="007F5E6B" w:rsidP="005371FF">
      <w:pPr>
        <w:rPr>
          <w:noProof/>
          <w:szCs w:val="30"/>
          <w:lang w:eastAsia="ru-RU"/>
        </w:rPr>
      </w:pPr>
      <w:r>
        <w:t xml:space="preserve">Цель игрока в </w:t>
      </w:r>
      <w:proofErr w:type="spellStart"/>
      <w:r w:rsidRPr="007F5E6B">
        <w:rPr>
          <w:bCs/>
          <w:szCs w:val="28"/>
        </w:rPr>
        <w:t>AirXonix</w:t>
      </w:r>
      <w:proofErr w:type="spellEnd"/>
      <w:r>
        <w:t xml:space="preserve"> - используя некое летающее устройство "з</w:t>
      </w:r>
      <w:r>
        <w:t>а</w:t>
      </w:r>
      <w:r>
        <w:t>полнить" как можно большую часть игрового поля, избегая столкновения с находящимися на нем шарами.</w:t>
      </w:r>
      <w:r w:rsidRPr="005371FF">
        <w:rPr>
          <w:noProof/>
          <w:szCs w:val="30"/>
          <w:lang w:eastAsia="ru-RU"/>
        </w:rPr>
        <w:t xml:space="preserve"> </w:t>
      </w:r>
    </w:p>
    <w:p w:rsidR="005371FF" w:rsidRPr="005371FF" w:rsidRDefault="005371FF" w:rsidP="005371FF">
      <w:pPr>
        <w:rPr>
          <w:b/>
          <w:szCs w:val="30"/>
        </w:rPr>
      </w:pPr>
      <w:r w:rsidRPr="005371FF">
        <w:rPr>
          <w:b/>
          <w:szCs w:val="30"/>
        </w:rPr>
        <w:t xml:space="preserve">Плюсы: </w:t>
      </w:r>
    </w:p>
    <w:p w:rsidR="005371FF" w:rsidRPr="005371FF" w:rsidRDefault="005371FF" w:rsidP="005371FF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 w:rsidR="007F5E6B">
        <w:rPr>
          <w:szCs w:val="28"/>
        </w:rPr>
        <w:t>3</w:t>
      </w:r>
      <w:r w:rsidR="007F5E6B">
        <w:rPr>
          <w:szCs w:val="28"/>
          <w:lang w:val="en-US"/>
        </w:rPr>
        <w:t>D</w:t>
      </w:r>
      <w:r w:rsidR="007F5E6B" w:rsidRPr="007F5E6B">
        <w:rPr>
          <w:szCs w:val="28"/>
        </w:rPr>
        <w:t xml:space="preserve"> </w:t>
      </w:r>
      <w:r w:rsidR="007F5E6B">
        <w:rPr>
          <w:szCs w:val="28"/>
        </w:rPr>
        <w:t>графика</w:t>
      </w:r>
      <w:r w:rsidRPr="005371FF">
        <w:rPr>
          <w:szCs w:val="28"/>
        </w:rPr>
        <w:t>;</w:t>
      </w:r>
    </w:p>
    <w:p w:rsidR="005371FF" w:rsidRPr="005371FF" w:rsidRDefault="005371FF" w:rsidP="005371FF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 w:rsidR="007F5E6B">
        <w:rPr>
          <w:szCs w:val="28"/>
        </w:rPr>
        <w:t>Размер программы</w:t>
      </w:r>
      <w:r w:rsidRPr="005371FF">
        <w:rPr>
          <w:szCs w:val="28"/>
        </w:rPr>
        <w:t>;</w:t>
      </w:r>
    </w:p>
    <w:p w:rsidR="005371FF" w:rsidRPr="005371FF" w:rsidRDefault="005371FF" w:rsidP="005371FF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 w:rsidR="007F5E6B">
        <w:rPr>
          <w:szCs w:val="28"/>
        </w:rPr>
        <w:t>Несколько уровней сложности.</w:t>
      </w:r>
    </w:p>
    <w:p w:rsidR="005371FF" w:rsidRPr="005371FF" w:rsidRDefault="005371FF" w:rsidP="005371FF">
      <w:pPr>
        <w:rPr>
          <w:b/>
          <w:szCs w:val="30"/>
          <w:lang w:val="en-US"/>
        </w:rPr>
      </w:pPr>
      <w:r w:rsidRPr="005371FF">
        <w:rPr>
          <w:b/>
          <w:szCs w:val="30"/>
        </w:rPr>
        <w:t>Минусы:</w:t>
      </w:r>
    </w:p>
    <w:p w:rsidR="005371FF" w:rsidRDefault="007F5E6B" w:rsidP="005371FF">
      <w:pPr>
        <w:widowControl w:val="0"/>
        <w:numPr>
          <w:ilvl w:val="0"/>
          <w:numId w:val="18"/>
        </w:numPr>
        <w:jc w:val="both"/>
        <w:rPr>
          <w:szCs w:val="28"/>
        </w:rPr>
      </w:pPr>
      <w:r>
        <w:rPr>
          <w:szCs w:val="28"/>
        </w:rPr>
        <w:t>Старость (игра не обновлялась с 1999 года)</w:t>
      </w:r>
      <w:r w:rsidR="005371FF" w:rsidRPr="005371FF">
        <w:rPr>
          <w:szCs w:val="28"/>
        </w:rPr>
        <w:t>;</w:t>
      </w:r>
    </w:p>
    <w:p w:rsidR="007F5E6B" w:rsidRPr="005371FF" w:rsidRDefault="007F5E6B" w:rsidP="007F5E6B">
      <w:pPr>
        <w:widowControl w:val="0"/>
        <w:numPr>
          <w:ilvl w:val="0"/>
          <w:numId w:val="18"/>
        </w:numPr>
        <w:jc w:val="both"/>
        <w:rPr>
          <w:szCs w:val="28"/>
        </w:rPr>
      </w:pPr>
      <w:r>
        <w:rPr>
          <w:szCs w:val="28"/>
        </w:rPr>
        <w:t>Множество отступлений от классической версии</w:t>
      </w:r>
      <w:r w:rsidRPr="007F5E6B">
        <w:rPr>
          <w:szCs w:val="28"/>
        </w:rPr>
        <w:t xml:space="preserve"> </w:t>
      </w:r>
      <w:proofErr w:type="spellStart"/>
      <w:r>
        <w:rPr>
          <w:szCs w:val="28"/>
          <w:lang w:val="en-US"/>
        </w:rPr>
        <w:t>Xonix</w:t>
      </w:r>
      <w:proofErr w:type="spellEnd"/>
      <w:r w:rsidRPr="007F5E6B">
        <w:rPr>
          <w:szCs w:val="28"/>
        </w:rPr>
        <w:t>;</w:t>
      </w:r>
    </w:p>
    <w:p w:rsidR="005371FF" w:rsidRDefault="007F5E6B" w:rsidP="005371FF">
      <w:pPr>
        <w:widowControl w:val="0"/>
        <w:numPr>
          <w:ilvl w:val="0"/>
          <w:numId w:val="18"/>
        </w:numPr>
        <w:jc w:val="both"/>
        <w:rPr>
          <w:szCs w:val="28"/>
        </w:rPr>
      </w:pPr>
      <w:proofErr w:type="spellStart"/>
      <w:r w:rsidRPr="007F5E6B">
        <w:rPr>
          <w:bCs/>
          <w:szCs w:val="28"/>
        </w:rPr>
        <w:t>AirXonix</w:t>
      </w:r>
      <w:proofErr w:type="spellEnd"/>
      <w:r w:rsidR="005371FF" w:rsidRPr="005371FF">
        <w:rPr>
          <w:szCs w:val="28"/>
        </w:rPr>
        <w:t xml:space="preserve"> – </w:t>
      </w:r>
      <w:r>
        <w:rPr>
          <w:szCs w:val="28"/>
        </w:rPr>
        <w:t xml:space="preserve">распространяется на </w:t>
      </w:r>
      <w:r w:rsidR="001447CE">
        <w:rPr>
          <w:szCs w:val="28"/>
        </w:rPr>
        <w:t>коммерческой</w:t>
      </w:r>
      <w:r>
        <w:rPr>
          <w:szCs w:val="28"/>
        </w:rPr>
        <w:t xml:space="preserve"> основе</w:t>
      </w:r>
      <w:r w:rsidR="005371FF" w:rsidRPr="005371FF">
        <w:rPr>
          <w:szCs w:val="28"/>
        </w:rPr>
        <w:t>.</w:t>
      </w:r>
    </w:p>
    <w:p w:rsidR="004A64A5" w:rsidRPr="005371FF" w:rsidRDefault="004A64A5" w:rsidP="004A64A5">
      <w:pPr>
        <w:widowControl w:val="0"/>
        <w:ind w:left="1429" w:firstLine="0"/>
        <w:jc w:val="both"/>
        <w:rPr>
          <w:szCs w:val="28"/>
        </w:rPr>
      </w:pPr>
    </w:p>
    <w:p w:rsidR="005371FF" w:rsidRPr="005371FF" w:rsidRDefault="005371FF" w:rsidP="005371FF">
      <w:pPr>
        <w:rPr>
          <w:szCs w:val="30"/>
        </w:rPr>
      </w:pPr>
      <w:r w:rsidRPr="005371FF">
        <w:rPr>
          <w:szCs w:val="30"/>
        </w:rPr>
        <w:t xml:space="preserve">В целом, я считаю, что это </w:t>
      </w:r>
      <w:r w:rsidR="001447CE">
        <w:rPr>
          <w:szCs w:val="30"/>
        </w:rPr>
        <w:t xml:space="preserve">лучшая модификация, созданная на основе каноничной игры,  но из-за большого числа изменений её уже нельзя назвать тем самым </w:t>
      </w:r>
      <w:proofErr w:type="spellStart"/>
      <w:r w:rsidR="001447CE">
        <w:rPr>
          <w:szCs w:val="30"/>
          <w:lang w:val="en-US"/>
        </w:rPr>
        <w:t>Xonix</w:t>
      </w:r>
      <w:proofErr w:type="spellEnd"/>
      <w:r w:rsidRPr="005371FF">
        <w:rPr>
          <w:szCs w:val="30"/>
        </w:rPr>
        <w:t>.</w:t>
      </w:r>
    </w:p>
    <w:p w:rsidR="005371FF" w:rsidRPr="005371FF" w:rsidRDefault="005371FF" w:rsidP="005371FF">
      <w:pPr>
        <w:ind w:firstLine="0"/>
        <w:rPr>
          <w:b/>
          <w:szCs w:val="30"/>
        </w:rPr>
      </w:pPr>
      <w:r w:rsidRPr="005371FF">
        <w:rPr>
          <w:b/>
          <w:szCs w:val="30"/>
        </w:rPr>
        <w:br w:type="page"/>
      </w:r>
    </w:p>
    <w:p w:rsidR="005371FF" w:rsidRPr="005371FF" w:rsidRDefault="001447CE" w:rsidP="005371FF">
      <w:pPr>
        <w:rPr>
          <w:szCs w:val="30"/>
        </w:rPr>
      </w:pPr>
      <w:r>
        <w:rPr>
          <w:b/>
          <w:szCs w:val="30"/>
        </w:rPr>
        <w:lastRenderedPageBreak/>
        <w:t>1.1</w:t>
      </w:r>
      <w:r w:rsidR="005371FF" w:rsidRPr="005371FF">
        <w:rPr>
          <w:b/>
          <w:szCs w:val="30"/>
        </w:rPr>
        <w:t xml:space="preserve">.2 </w:t>
      </w:r>
      <w:proofErr w:type="spellStart"/>
      <w:r w:rsidRPr="001447CE">
        <w:rPr>
          <w:b/>
          <w:szCs w:val="30"/>
          <w:lang w:val="en-US"/>
        </w:rPr>
        <w:t>xonix</w:t>
      </w:r>
      <w:proofErr w:type="spellEnd"/>
      <w:r w:rsidRPr="001447CE">
        <w:rPr>
          <w:b/>
          <w:szCs w:val="30"/>
        </w:rPr>
        <w:t>.</w:t>
      </w:r>
      <w:r w:rsidRPr="001447CE">
        <w:rPr>
          <w:b/>
          <w:szCs w:val="30"/>
          <w:lang w:val="en-US"/>
        </w:rPr>
        <w:t>pixel</w:t>
      </w:r>
      <w:r w:rsidRPr="001447CE">
        <w:rPr>
          <w:b/>
          <w:szCs w:val="30"/>
        </w:rPr>
        <w:t>-</w:t>
      </w:r>
      <w:proofErr w:type="spellStart"/>
      <w:r w:rsidRPr="001447CE">
        <w:rPr>
          <w:b/>
          <w:szCs w:val="30"/>
          <w:lang w:val="en-US"/>
        </w:rPr>
        <w:t>tyumen</w:t>
      </w:r>
      <w:proofErr w:type="spellEnd"/>
      <w:r w:rsidRPr="001447CE">
        <w:rPr>
          <w:b/>
          <w:szCs w:val="30"/>
        </w:rPr>
        <w:t xml:space="preserve"> </w:t>
      </w:r>
      <w:r w:rsidR="005371FF" w:rsidRPr="005371FF">
        <w:rPr>
          <w:szCs w:val="30"/>
        </w:rPr>
        <w:t>–</w:t>
      </w:r>
      <w:r w:rsidRPr="001447CE">
        <w:rPr>
          <w:szCs w:val="30"/>
        </w:rPr>
        <w:t xml:space="preserve"> </w:t>
      </w:r>
      <w:r>
        <w:rPr>
          <w:szCs w:val="30"/>
        </w:rPr>
        <w:t xml:space="preserve"> онлайн версия</w:t>
      </w:r>
      <w:r w:rsidRPr="001447CE">
        <w:t xml:space="preserve"> </w:t>
      </w:r>
      <w:proofErr w:type="spellStart"/>
      <w:r>
        <w:rPr>
          <w:lang w:val="en-US"/>
        </w:rPr>
        <w:t>Xonix</w:t>
      </w:r>
      <w:proofErr w:type="spellEnd"/>
      <w:r w:rsidR="005371FF" w:rsidRPr="005371FF">
        <w:rPr>
          <w:szCs w:val="30"/>
        </w:rPr>
        <w:t>.</w:t>
      </w:r>
      <w:r>
        <w:rPr>
          <w:noProof/>
          <w:szCs w:val="30"/>
          <w:lang w:eastAsia="ru-RU"/>
        </w:rPr>
        <w:drawing>
          <wp:inline distT="0" distB="0" distL="0" distR="0" wp14:anchorId="71C0E4A9" wp14:editId="10110CED">
            <wp:extent cx="5937885" cy="4472940"/>
            <wp:effectExtent l="0" t="0" r="5715" b="381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4472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71FF" w:rsidRPr="005371FF" w:rsidRDefault="005371FF" w:rsidP="005371FF">
      <w:pPr>
        <w:keepNext/>
        <w:ind w:firstLine="0"/>
        <w:jc w:val="center"/>
        <w:rPr>
          <w:bCs/>
          <w:szCs w:val="28"/>
        </w:rPr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 w:rsidRPr="005371FF">
        <w:rPr>
          <w:bCs/>
          <w:noProof/>
          <w:szCs w:val="28"/>
        </w:rPr>
        <w:t>1.4</w:t>
      </w:r>
      <w:r w:rsidRPr="005371FF">
        <w:rPr>
          <w:bCs/>
          <w:noProof/>
          <w:szCs w:val="28"/>
        </w:rPr>
        <w:fldChar w:fldCharType="end"/>
      </w:r>
      <w:r w:rsidRPr="005371FF">
        <w:rPr>
          <w:bCs/>
          <w:szCs w:val="28"/>
        </w:rPr>
        <w:t>.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EQ Рисунок \* ARABIC \s 2 </w:instrText>
      </w:r>
      <w:r w:rsidRPr="005371FF">
        <w:rPr>
          <w:bCs/>
          <w:szCs w:val="28"/>
        </w:rPr>
        <w:fldChar w:fldCharType="separate"/>
      </w:r>
      <w:r w:rsidRPr="005371FF">
        <w:rPr>
          <w:bCs/>
          <w:noProof/>
          <w:szCs w:val="28"/>
        </w:rPr>
        <w:t>2</w:t>
      </w:r>
      <w:r w:rsidRPr="005371FF">
        <w:rPr>
          <w:bCs/>
          <w:noProof/>
          <w:szCs w:val="28"/>
        </w:rPr>
        <w:fldChar w:fldCharType="end"/>
      </w:r>
      <w:r w:rsidRPr="005371FF">
        <w:rPr>
          <w:bCs/>
          <w:szCs w:val="28"/>
        </w:rPr>
        <w:t xml:space="preserve"> – Внешний вид </w:t>
      </w:r>
      <w:proofErr w:type="spellStart"/>
      <w:r w:rsidR="001447CE" w:rsidRPr="001447CE">
        <w:rPr>
          <w:bCs/>
          <w:szCs w:val="28"/>
        </w:rPr>
        <w:t>xonix.pixel-tyumen</w:t>
      </w:r>
      <w:proofErr w:type="spellEnd"/>
    </w:p>
    <w:p w:rsidR="005371FF" w:rsidRPr="005371FF" w:rsidRDefault="005371FF" w:rsidP="005371FF">
      <w:pPr>
        <w:jc w:val="center"/>
        <w:rPr>
          <w:i/>
          <w:szCs w:val="30"/>
        </w:rPr>
      </w:pPr>
    </w:p>
    <w:p w:rsidR="005371FF" w:rsidRPr="005371FF" w:rsidRDefault="001447CE" w:rsidP="005371FF">
      <w:pPr>
        <w:rPr>
          <w:szCs w:val="30"/>
        </w:rPr>
      </w:pPr>
      <w:r>
        <w:rPr>
          <w:szCs w:val="30"/>
        </w:rPr>
        <w:t xml:space="preserve">Является полностью классической версией </w:t>
      </w:r>
      <w:proofErr w:type="spellStart"/>
      <w:r>
        <w:rPr>
          <w:lang w:val="en-US"/>
        </w:rPr>
        <w:t>Xonix</w:t>
      </w:r>
      <w:proofErr w:type="spellEnd"/>
      <w:r>
        <w:rPr>
          <w:szCs w:val="30"/>
        </w:rPr>
        <w:t xml:space="preserve"> перенесенной на</w:t>
      </w:r>
      <w:r w:rsidR="004A64A5">
        <w:rPr>
          <w:szCs w:val="30"/>
        </w:rPr>
        <w:t xml:space="preserve">   </w:t>
      </w:r>
      <w:r>
        <w:rPr>
          <w:szCs w:val="30"/>
        </w:rPr>
        <w:t xml:space="preserve"> </w:t>
      </w:r>
      <w:r>
        <w:rPr>
          <w:szCs w:val="30"/>
          <w:lang w:val="en-US"/>
        </w:rPr>
        <w:t>JavaScript</w:t>
      </w:r>
      <w:r w:rsidR="005371FF" w:rsidRPr="005371FF">
        <w:rPr>
          <w:szCs w:val="30"/>
        </w:rPr>
        <w:t>.</w:t>
      </w:r>
    </w:p>
    <w:p w:rsidR="005371FF" w:rsidRPr="005371FF" w:rsidRDefault="005371FF" w:rsidP="005371FF">
      <w:pPr>
        <w:widowControl w:val="0"/>
        <w:ind w:left="709" w:firstLine="0"/>
        <w:jc w:val="both"/>
        <w:rPr>
          <w:b/>
          <w:szCs w:val="30"/>
        </w:rPr>
      </w:pPr>
      <w:r w:rsidRPr="005371FF">
        <w:rPr>
          <w:b/>
          <w:szCs w:val="30"/>
        </w:rPr>
        <w:t>Плюсы:</w:t>
      </w:r>
    </w:p>
    <w:p w:rsidR="005371FF" w:rsidRPr="005371FF" w:rsidRDefault="005371FF" w:rsidP="005371FF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 w:rsidR="004A64A5">
        <w:rPr>
          <w:szCs w:val="28"/>
        </w:rPr>
        <w:t>Доступность</w:t>
      </w:r>
      <w:r w:rsidRPr="005371FF">
        <w:rPr>
          <w:szCs w:val="28"/>
        </w:rPr>
        <w:t>;</w:t>
      </w:r>
    </w:p>
    <w:p w:rsidR="005371FF" w:rsidRPr="005371FF" w:rsidRDefault="005371FF" w:rsidP="005371FF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 w:rsidR="004A64A5">
        <w:rPr>
          <w:szCs w:val="28"/>
        </w:rPr>
        <w:t>каноничность</w:t>
      </w:r>
      <w:r w:rsidRPr="005371FF">
        <w:rPr>
          <w:szCs w:val="28"/>
        </w:rPr>
        <w:t>.</w:t>
      </w:r>
    </w:p>
    <w:p w:rsidR="005371FF" w:rsidRPr="005371FF" w:rsidRDefault="005371FF" w:rsidP="005371FF">
      <w:pPr>
        <w:rPr>
          <w:b/>
          <w:szCs w:val="30"/>
        </w:rPr>
      </w:pPr>
      <w:r w:rsidRPr="005371FF">
        <w:rPr>
          <w:b/>
          <w:szCs w:val="30"/>
        </w:rPr>
        <w:t>Минусы:</w:t>
      </w:r>
    </w:p>
    <w:p w:rsidR="005371FF" w:rsidRPr="005371FF" w:rsidRDefault="004A64A5" w:rsidP="004A64A5">
      <w:pPr>
        <w:widowControl w:val="0"/>
        <w:numPr>
          <w:ilvl w:val="0"/>
          <w:numId w:val="18"/>
        </w:numPr>
        <w:jc w:val="both"/>
        <w:rPr>
          <w:szCs w:val="28"/>
        </w:rPr>
      </w:pPr>
      <w:r>
        <w:rPr>
          <w:szCs w:val="28"/>
        </w:rPr>
        <w:t>Необходимость подключения к интернету</w:t>
      </w:r>
      <w:r w:rsidR="005371FF" w:rsidRPr="005371FF">
        <w:rPr>
          <w:szCs w:val="28"/>
        </w:rPr>
        <w:t>;</w:t>
      </w:r>
    </w:p>
    <w:p w:rsidR="004A64A5" w:rsidRPr="005371FF" w:rsidRDefault="004A64A5" w:rsidP="004A64A5">
      <w:pPr>
        <w:widowControl w:val="0"/>
        <w:ind w:left="1429" w:firstLine="0"/>
        <w:jc w:val="both"/>
        <w:rPr>
          <w:szCs w:val="28"/>
        </w:rPr>
      </w:pPr>
    </w:p>
    <w:p w:rsidR="00F753AD" w:rsidRPr="004A64A5" w:rsidRDefault="004A64A5" w:rsidP="005371FF">
      <w:pPr>
        <w:keepNext/>
        <w:jc w:val="both"/>
      </w:pPr>
      <w:r>
        <w:rPr>
          <w:szCs w:val="30"/>
        </w:rPr>
        <w:t xml:space="preserve">Наиболее удачный каноничный ремейк </w:t>
      </w:r>
      <w:proofErr w:type="spellStart"/>
      <w:r>
        <w:rPr>
          <w:szCs w:val="30"/>
          <w:lang w:val="en-US"/>
        </w:rPr>
        <w:t>Xonix</w:t>
      </w:r>
      <w:proofErr w:type="spellEnd"/>
      <w:r w:rsidR="00F753AD">
        <w:t>.</w:t>
      </w:r>
      <w:r>
        <w:t xml:space="preserve"> Главным </w:t>
      </w:r>
      <w:proofErr w:type="gramStart"/>
      <w:r>
        <w:t>недостатком</w:t>
      </w:r>
      <w:proofErr w:type="gramEnd"/>
      <w:r>
        <w:t xml:space="preserve"> которого я считаю отсутствие возможность скачивания приложения.</w:t>
      </w:r>
    </w:p>
    <w:p w:rsidR="000E3E08" w:rsidRDefault="000E3E08" w:rsidP="00C65D3B">
      <w:pPr>
        <w:pStyle w:val="10"/>
        <w:rPr>
          <w:lang w:val="ru-RU"/>
        </w:rPr>
      </w:pPr>
      <w:bookmarkStart w:id="34" w:name="_Toc25514776"/>
      <w:r>
        <w:rPr>
          <w:lang w:val="ru-RU"/>
        </w:rPr>
        <w:lastRenderedPageBreak/>
        <w:t>моделирование предметной области</w:t>
      </w:r>
      <w:bookmarkEnd w:id="34"/>
    </w:p>
    <w:p w:rsidR="00AF6327" w:rsidRDefault="00AF6327" w:rsidP="00AF6327">
      <w:pPr>
        <w:pStyle w:val="2"/>
      </w:pPr>
      <w:bookmarkStart w:id="35" w:name="_Toc25514777"/>
      <w:r>
        <w:rPr>
          <w:lang w:val="ru-RU"/>
        </w:rPr>
        <w:t>Ц</w:t>
      </w:r>
      <w:r>
        <w:t>ель</w:t>
      </w:r>
      <w:bookmarkEnd w:id="35"/>
    </w:p>
    <w:p w:rsidR="00AF6327" w:rsidRPr="007E5824" w:rsidRDefault="00AF6327" w:rsidP="00AF6327">
      <w:pPr>
        <w:contextualSpacing/>
        <w:jc w:val="both"/>
        <w:rPr>
          <w:rFonts w:eastAsia="Times New Roman"/>
          <w:szCs w:val="28"/>
        </w:rPr>
      </w:pPr>
      <w:r w:rsidRPr="00AF6327">
        <w:rPr>
          <w:rFonts w:eastAsia="Times New Roman"/>
          <w:szCs w:val="28"/>
        </w:rPr>
        <w:t>Целью данного курсового проекта является разраб</w:t>
      </w:r>
      <w:r w:rsidR="007E5824">
        <w:rPr>
          <w:rFonts w:eastAsia="Times New Roman"/>
          <w:szCs w:val="28"/>
        </w:rPr>
        <w:t>от</w:t>
      </w:r>
      <w:r w:rsidRPr="00AF6327">
        <w:rPr>
          <w:rFonts w:eastAsia="Times New Roman"/>
          <w:szCs w:val="28"/>
        </w:rPr>
        <w:t>ка игров</w:t>
      </w:r>
      <w:r w:rsidR="007E5824">
        <w:rPr>
          <w:rFonts w:eastAsia="Times New Roman"/>
          <w:szCs w:val="28"/>
        </w:rPr>
        <w:t>ого пр</w:t>
      </w:r>
      <w:r w:rsidR="007E5824">
        <w:rPr>
          <w:rFonts w:eastAsia="Times New Roman"/>
          <w:szCs w:val="28"/>
        </w:rPr>
        <w:t>о</w:t>
      </w:r>
      <w:r w:rsidR="007E5824">
        <w:rPr>
          <w:rFonts w:eastAsia="Times New Roman"/>
          <w:szCs w:val="28"/>
        </w:rPr>
        <w:t>граммного средства «</w:t>
      </w:r>
      <w:proofErr w:type="spellStart"/>
      <w:r w:rsidR="004A64A5">
        <w:rPr>
          <w:rFonts w:eastAsia="Times New Roman"/>
          <w:szCs w:val="28"/>
          <w:lang w:val="en-US"/>
        </w:rPr>
        <w:t>Xonix</w:t>
      </w:r>
      <w:proofErr w:type="spellEnd"/>
      <w:r w:rsidR="007E5824">
        <w:rPr>
          <w:rFonts w:eastAsia="Times New Roman"/>
          <w:szCs w:val="28"/>
        </w:rPr>
        <w:t>».</w:t>
      </w:r>
    </w:p>
    <w:p w:rsidR="00AF6327" w:rsidRPr="00AF6327" w:rsidRDefault="00AF6327" w:rsidP="00AF6327">
      <w:pPr>
        <w:contextualSpacing/>
        <w:jc w:val="both"/>
        <w:rPr>
          <w:rFonts w:eastAsia="Times New Roman"/>
          <w:szCs w:val="28"/>
        </w:rPr>
      </w:pPr>
      <w:r w:rsidRPr="00AF6327">
        <w:rPr>
          <w:rFonts w:eastAsia="Times New Roman"/>
          <w:szCs w:val="28"/>
        </w:rPr>
        <w:t>В процессе реализации программного средства планируется разраб</w:t>
      </w:r>
      <w:r w:rsidRPr="00AF6327">
        <w:rPr>
          <w:rFonts w:eastAsia="Times New Roman"/>
          <w:szCs w:val="28"/>
        </w:rPr>
        <w:t>о</w:t>
      </w:r>
      <w:r w:rsidRPr="00AF6327">
        <w:rPr>
          <w:rFonts w:eastAsia="Times New Roman"/>
          <w:szCs w:val="28"/>
        </w:rPr>
        <w:t>тать</w:t>
      </w:r>
      <w:r w:rsidR="007E5824">
        <w:rPr>
          <w:rFonts w:eastAsia="Times New Roman"/>
          <w:szCs w:val="28"/>
        </w:rPr>
        <w:t xml:space="preserve"> игру с</w:t>
      </w:r>
      <w:r w:rsidR="004A64A5" w:rsidRPr="004A64A5">
        <w:rPr>
          <w:rFonts w:eastAsia="Times New Roman"/>
          <w:szCs w:val="28"/>
        </w:rPr>
        <w:t xml:space="preserve"> </w:t>
      </w:r>
      <w:r w:rsidR="004A64A5">
        <w:rPr>
          <w:rFonts w:eastAsia="Times New Roman"/>
          <w:szCs w:val="28"/>
        </w:rPr>
        <w:t>качественным графическим отображением процесса игры и</w:t>
      </w:r>
      <w:r w:rsidR="007E5824">
        <w:rPr>
          <w:rFonts w:eastAsia="Times New Roman"/>
          <w:szCs w:val="28"/>
        </w:rPr>
        <w:t xml:space="preserve"> ко</w:t>
      </w:r>
      <w:r w:rsidR="007E5824">
        <w:rPr>
          <w:rFonts w:eastAsia="Times New Roman"/>
          <w:szCs w:val="28"/>
        </w:rPr>
        <w:t>р</w:t>
      </w:r>
      <w:r w:rsidR="007E5824">
        <w:rPr>
          <w:rFonts w:eastAsia="Times New Roman"/>
          <w:szCs w:val="28"/>
        </w:rPr>
        <w:t xml:space="preserve">ректной передачей </w:t>
      </w:r>
      <w:r w:rsidR="004A64A5">
        <w:rPr>
          <w:rFonts w:eastAsia="Times New Roman"/>
          <w:szCs w:val="28"/>
        </w:rPr>
        <w:t>команд</w:t>
      </w:r>
      <w:r w:rsidR="007E5824">
        <w:rPr>
          <w:rFonts w:eastAsia="Times New Roman"/>
          <w:szCs w:val="28"/>
        </w:rPr>
        <w:t xml:space="preserve"> </w:t>
      </w:r>
      <w:r w:rsidR="004A64A5">
        <w:rPr>
          <w:rFonts w:eastAsia="Times New Roman"/>
          <w:szCs w:val="28"/>
        </w:rPr>
        <w:t>игрока реализованных через интерфейс операц</w:t>
      </w:r>
      <w:r w:rsidR="004A64A5">
        <w:rPr>
          <w:rFonts w:eastAsia="Times New Roman"/>
          <w:szCs w:val="28"/>
        </w:rPr>
        <w:t>и</w:t>
      </w:r>
      <w:r w:rsidR="004A64A5">
        <w:rPr>
          <w:rFonts w:eastAsia="Times New Roman"/>
          <w:szCs w:val="28"/>
        </w:rPr>
        <w:t xml:space="preserve">онной системы </w:t>
      </w:r>
      <w:r w:rsidR="004A64A5">
        <w:rPr>
          <w:rFonts w:eastAsia="Times New Roman"/>
          <w:szCs w:val="28"/>
          <w:lang w:val="en-US"/>
        </w:rPr>
        <w:t>Windows</w:t>
      </w:r>
      <w:r w:rsidRPr="00AF6327">
        <w:rPr>
          <w:rFonts w:eastAsia="Times New Roman"/>
          <w:szCs w:val="28"/>
        </w:rPr>
        <w:t>.</w:t>
      </w:r>
    </w:p>
    <w:p w:rsidR="00AF6327" w:rsidRPr="00AF6327" w:rsidRDefault="00AF6327" w:rsidP="00AF6327">
      <w:pPr>
        <w:contextualSpacing/>
        <w:jc w:val="both"/>
        <w:rPr>
          <w:rFonts w:eastAsia="Times New Roman"/>
          <w:szCs w:val="28"/>
        </w:rPr>
      </w:pPr>
    </w:p>
    <w:p w:rsidR="00AF6327" w:rsidRDefault="00AF6327" w:rsidP="00AF6327">
      <w:pPr>
        <w:pStyle w:val="2"/>
      </w:pPr>
      <w:bookmarkStart w:id="36" w:name="_Toc25514778"/>
      <w:r>
        <w:t>Задачи</w:t>
      </w:r>
      <w:bookmarkEnd w:id="36"/>
    </w:p>
    <w:p w:rsidR="00AF6327" w:rsidRDefault="00BB06E8" w:rsidP="00AF6327">
      <w:pPr>
        <w:pStyle w:val="a2"/>
        <w:rPr>
          <w:rFonts w:eastAsia="Times New Roman"/>
        </w:rPr>
      </w:pPr>
      <w:r>
        <w:rPr>
          <w:rFonts w:eastAsia="Times New Roman"/>
        </w:rPr>
        <w:t>На основе цели работы было решено уделить особое внимание</w:t>
      </w:r>
      <w:r w:rsidR="00AF6327">
        <w:rPr>
          <w:rFonts w:eastAsia="Times New Roman"/>
        </w:rPr>
        <w:t xml:space="preserve"> </w:t>
      </w:r>
      <w:r w:rsidR="007E5824">
        <w:rPr>
          <w:rFonts w:eastAsia="Times New Roman"/>
        </w:rPr>
        <w:t>ко</w:t>
      </w:r>
      <w:r w:rsidR="007E5824">
        <w:rPr>
          <w:rFonts w:eastAsia="Times New Roman"/>
        </w:rPr>
        <w:t>р</w:t>
      </w:r>
      <w:r w:rsidR="007E5824">
        <w:rPr>
          <w:rFonts w:eastAsia="Times New Roman"/>
        </w:rPr>
        <w:t>ректности передачи данных и</w:t>
      </w:r>
      <w:r w:rsidR="00AF6327">
        <w:rPr>
          <w:rFonts w:eastAsia="Times New Roman"/>
        </w:rPr>
        <w:t xml:space="preserve"> </w:t>
      </w:r>
      <w:r>
        <w:rPr>
          <w:rFonts w:eastAsia="Times New Roman"/>
        </w:rPr>
        <w:t>внутренней логике программного средства</w:t>
      </w:r>
      <w:r w:rsidR="00AF6327">
        <w:rPr>
          <w:rFonts w:eastAsia="Times New Roman"/>
        </w:rPr>
        <w:t>.</w:t>
      </w:r>
    </w:p>
    <w:p w:rsidR="00AF6327" w:rsidRDefault="00AF6327" w:rsidP="00AF6327">
      <w:pPr>
        <w:pStyle w:val="a2"/>
      </w:pPr>
      <w:r>
        <w:t>Назначение игрового приложения заключается в возможности испол</w:t>
      </w:r>
      <w:r>
        <w:t>ь</w:t>
      </w:r>
      <w:r>
        <w:t>зования его как развлечения</w:t>
      </w:r>
      <w:r w:rsidR="007C0BEA">
        <w:t xml:space="preserve"> игроками разного уровня</w:t>
      </w:r>
      <w:r w:rsidR="00780C23">
        <w:t xml:space="preserve"> </w:t>
      </w:r>
      <w:r>
        <w:t xml:space="preserve">в </w:t>
      </w:r>
      <w:r w:rsidR="00780C23">
        <w:t>связи,</w:t>
      </w:r>
      <w:r>
        <w:t xml:space="preserve"> с чем польз</w:t>
      </w:r>
      <w:r>
        <w:t>о</w:t>
      </w:r>
      <w:r>
        <w:t>вателю доступны следующие возможности:</w:t>
      </w:r>
    </w:p>
    <w:p w:rsidR="00AF6327" w:rsidRDefault="007C0BEA" w:rsidP="00AF6327">
      <w:pPr>
        <w:pStyle w:val="a"/>
      </w:pPr>
      <w:r>
        <w:t>в</w:t>
      </w:r>
      <w:r w:rsidR="00BB06E8">
        <w:t>озможность</w:t>
      </w:r>
      <w:r w:rsidR="00780C23">
        <w:t xml:space="preserve"> изменения скорости противников</w:t>
      </w:r>
      <w:r>
        <w:rPr>
          <w:lang w:val="en-US"/>
        </w:rPr>
        <w:t>;</w:t>
      </w:r>
    </w:p>
    <w:p w:rsidR="00AF6327" w:rsidRDefault="00780C23" w:rsidP="00AF6327">
      <w:pPr>
        <w:pStyle w:val="a"/>
      </w:pPr>
      <w:r>
        <w:t>возможность изменения числа противников</w:t>
      </w:r>
      <w:r w:rsidR="00BB06E8">
        <w:t>.</w:t>
      </w:r>
    </w:p>
    <w:p w:rsidR="00AF6327" w:rsidRDefault="00AF6327" w:rsidP="00AF6327">
      <w:pPr>
        <w:pStyle w:val="a"/>
        <w:numPr>
          <w:ilvl w:val="0"/>
          <w:numId w:val="0"/>
        </w:numPr>
        <w:ind w:left="709"/>
      </w:pPr>
    </w:p>
    <w:p w:rsidR="00AF6327" w:rsidRDefault="00AF6327" w:rsidP="00AF6327">
      <w:pPr>
        <w:pStyle w:val="2"/>
        <w:rPr>
          <w:lang w:val="ru-RU"/>
        </w:rPr>
      </w:pPr>
      <w:bookmarkStart w:id="37" w:name="_Toc25514779"/>
      <w:r>
        <w:rPr>
          <w:lang w:val="ru-RU"/>
        </w:rPr>
        <w:t>Обоснование выбора языка программирования</w:t>
      </w:r>
      <w:bookmarkEnd w:id="37"/>
    </w:p>
    <w:p w:rsidR="00AF6327" w:rsidRDefault="00AF6327" w:rsidP="00AF6327">
      <w:pPr>
        <w:rPr>
          <w:color w:val="000000"/>
          <w:szCs w:val="28"/>
        </w:rPr>
      </w:pPr>
      <w:r w:rsidRPr="00AF6327">
        <w:rPr>
          <w:szCs w:val="28"/>
        </w:rPr>
        <w:t>Для разработки программного средства использован язык программ</w:t>
      </w:r>
      <w:r w:rsidRPr="00AF6327">
        <w:rPr>
          <w:szCs w:val="28"/>
        </w:rPr>
        <w:t>и</w:t>
      </w:r>
      <w:r w:rsidRPr="00AF6327">
        <w:rPr>
          <w:szCs w:val="28"/>
        </w:rPr>
        <w:t xml:space="preserve">рования </w:t>
      </w:r>
      <w:r w:rsidRPr="00AF6327">
        <w:rPr>
          <w:szCs w:val="28"/>
          <w:lang w:val="en-US"/>
        </w:rPr>
        <w:t>C</w:t>
      </w:r>
      <w:r w:rsidR="007C0BEA" w:rsidRPr="007C0BEA">
        <w:rPr>
          <w:szCs w:val="28"/>
        </w:rPr>
        <w:t>++</w:t>
      </w:r>
      <w:r w:rsidRPr="00AF6327">
        <w:rPr>
          <w:szCs w:val="28"/>
        </w:rPr>
        <w:t xml:space="preserve">. Среда для разработки </w:t>
      </w:r>
      <w:r w:rsidRPr="00AF6327">
        <w:rPr>
          <w:color w:val="000000"/>
          <w:szCs w:val="28"/>
        </w:rPr>
        <w:t xml:space="preserve">– </w:t>
      </w:r>
      <w:proofErr w:type="spellStart"/>
      <w:r w:rsidRPr="00AF6327">
        <w:rPr>
          <w:color w:val="000000"/>
          <w:szCs w:val="28"/>
        </w:rPr>
        <w:t>Visual</w:t>
      </w:r>
      <w:proofErr w:type="spellEnd"/>
      <w:r w:rsidRPr="00AF6327">
        <w:rPr>
          <w:color w:val="000000"/>
          <w:szCs w:val="28"/>
        </w:rPr>
        <w:t xml:space="preserve"> </w:t>
      </w:r>
      <w:proofErr w:type="spellStart"/>
      <w:r w:rsidRPr="00AF6327">
        <w:rPr>
          <w:color w:val="000000"/>
          <w:szCs w:val="28"/>
        </w:rPr>
        <w:t>Studio</w:t>
      </w:r>
      <w:proofErr w:type="spellEnd"/>
      <w:r w:rsidRPr="00AF6327">
        <w:rPr>
          <w:color w:val="000000"/>
          <w:szCs w:val="28"/>
        </w:rPr>
        <w:t xml:space="preserve"> 201</w:t>
      </w:r>
      <w:r w:rsidR="007C0BEA" w:rsidRPr="007C0BEA">
        <w:rPr>
          <w:color w:val="000000"/>
          <w:szCs w:val="28"/>
        </w:rPr>
        <w:t>9</w:t>
      </w:r>
      <w:r w:rsidRPr="00AF6327">
        <w:rPr>
          <w:color w:val="000000"/>
          <w:szCs w:val="28"/>
        </w:rPr>
        <w:t>. Использование да</w:t>
      </w:r>
      <w:r w:rsidRPr="00AF6327">
        <w:rPr>
          <w:color w:val="000000"/>
          <w:szCs w:val="28"/>
        </w:rPr>
        <w:t>н</w:t>
      </w:r>
      <w:r w:rsidRPr="00AF6327">
        <w:rPr>
          <w:color w:val="000000"/>
          <w:szCs w:val="28"/>
        </w:rPr>
        <w:t xml:space="preserve">ной среды разработки дает возможность создания консольных и оконных приложений </w:t>
      </w:r>
      <w:proofErr w:type="spellStart"/>
      <w:r w:rsidRPr="00AF6327">
        <w:rPr>
          <w:color w:val="000000"/>
          <w:szCs w:val="28"/>
        </w:rPr>
        <w:t>Windows</w:t>
      </w:r>
      <w:proofErr w:type="spellEnd"/>
      <w:r w:rsidRPr="00AF6327">
        <w:rPr>
          <w:color w:val="000000"/>
          <w:szCs w:val="28"/>
        </w:rPr>
        <w:t xml:space="preserve">. Выбор языка связан </w:t>
      </w:r>
      <w:r w:rsidR="00FB07B6">
        <w:rPr>
          <w:color w:val="000000"/>
          <w:szCs w:val="28"/>
        </w:rPr>
        <w:t>со следующими его преимущ</w:t>
      </w:r>
      <w:r w:rsidR="00FB07B6">
        <w:rPr>
          <w:color w:val="000000"/>
          <w:szCs w:val="28"/>
        </w:rPr>
        <w:t>е</w:t>
      </w:r>
      <w:r w:rsidR="00FB07B6">
        <w:rPr>
          <w:color w:val="000000"/>
          <w:szCs w:val="28"/>
        </w:rPr>
        <w:t>ствами:</w:t>
      </w:r>
    </w:p>
    <w:p w:rsidR="00433460" w:rsidRPr="00433460" w:rsidRDefault="00433460" w:rsidP="00433460">
      <w:pPr>
        <w:pStyle w:val="aff4"/>
        <w:numPr>
          <w:ilvl w:val="0"/>
          <w:numId w:val="13"/>
        </w:numPr>
        <w:rPr>
          <w:color w:val="000000"/>
          <w:szCs w:val="28"/>
        </w:rPr>
      </w:pPr>
      <w:r w:rsidRPr="00433460">
        <w:rPr>
          <w:color w:val="333333"/>
          <w:szCs w:val="28"/>
        </w:rPr>
        <w:t xml:space="preserve"> </w:t>
      </w:r>
      <w:r>
        <w:rPr>
          <w:color w:val="333333"/>
          <w:szCs w:val="28"/>
        </w:rPr>
        <w:t>я</w:t>
      </w:r>
      <w:r w:rsidR="008D6375">
        <w:rPr>
          <w:color w:val="333333"/>
          <w:szCs w:val="28"/>
        </w:rPr>
        <w:t xml:space="preserve">зык программирования C++ </w:t>
      </w:r>
      <w:r w:rsidRPr="00433460">
        <w:rPr>
          <w:color w:val="333333"/>
          <w:szCs w:val="28"/>
        </w:rPr>
        <w:t xml:space="preserve">претендует на </w:t>
      </w:r>
      <w:r w:rsidR="008D6375">
        <w:rPr>
          <w:color w:val="333333"/>
          <w:szCs w:val="28"/>
        </w:rPr>
        <w:t>объектную</w:t>
      </w:r>
      <w:r w:rsidR="008D6375" w:rsidRPr="008D6375">
        <w:rPr>
          <w:color w:val="333333"/>
          <w:szCs w:val="28"/>
        </w:rPr>
        <w:t xml:space="preserve"> </w:t>
      </w:r>
      <w:r w:rsidRPr="00433460">
        <w:rPr>
          <w:color w:val="333333"/>
          <w:szCs w:val="28"/>
        </w:rPr>
        <w:t>ориентирова</w:t>
      </w:r>
      <w:r w:rsidRPr="00433460">
        <w:rPr>
          <w:color w:val="333333"/>
          <w:szCs w:val="28"/>
        </w:rPr>
        <w:t>н</w:t>
      </w:r>
      <w:r w:rsidRPr="00433460">
        <w:rPr>
          <w:color w:val="333333"/>
          <w:szCs w:val="28"/>
        </w:rPr>
        <w:t xml:space="preserve">ность </w:t>
      </w:r>
    </w:p>
    <w:p w:rsidR="00433460" w:rsidRPr="00CD1C5A" w:rsidRDefault="008D6375" w:rsidP="008D6375">
      <w:pPr>
        <w:pStyle w:val="aff4"/>
        <w:numPr>
          <w:ilvl w:val="0"/>
          <w:numId w:val="13"/>
        </w:numPr>
        <w:rPr>
          <w:color w:val="000000"/>
          <w:szCs w:val="28"/>
        </w:rPr>
      </w:pPr>
      <w:r>
        <w:rPr>
          <w:color w:val="333333"/>
          <w:szCs w:val="28"/>
        </w:rPr>
        <w:t xml:space="preserve">возможность использования библиотеки </w:t>
      </w:r>
      <w:proofErr w:type="spellStart"/>
      <w:r w:rsidR="00443456">
        <w:rPr>
          <w:color w:val="333333"/>
          <w:szCs w:val="28"/>
        </w:rPr>
        <w:t>windows</w:t>
      </w:r>
      <w:proofErr w:type="spellEnd"/>
      <w:r w:rsidRPr="008D6375">
        <w:rPr>
          <w:color w:val="333333"/>
          <w:szCs w:val="28"/>
        </w:rPr>
        <w:t>;</w:t>
      </w:r>
    </w:p>
    <w:p w:rsidR="00CD1C5A" w:rsidRPr="00433460" w:rsidRDefault="00CD1C5A" w:rsidP="008D6375">
      <w:pPr>
        <w:pStyle w:val="aff4"/>
        <w:numPr>
          <w:ilvl w:val="0"/>
          <w:numId w:val="13"/>
        </w:numPr>
        <w:rPr>
          <w:color w:val="000000"/>
          <w:szCs w:val="28"/>
        </w:rPr>
      </w:pPr>
      <w:r>
        <w:rPr>
          <w:color w:val="333333"/>
          <w:szCs w:val="28"/>
        </w:rPr>
        <w:t xml:space="preserve">возможность взаимодействия с </w:t>
      </w:r>
      <w:r>
        <w:rPr>
          <w:color w:val="333333"/>
          <w:szCs w:val="28"/>
          <w:lang w:val="en-US"/>
        </w:rPr>
        <w:t>Windows</w:t>
      </w:r>
      <w:r w:rsidRPr="00CD1C5A">
        <w:rPr>
          <w:color w:val="333333"/>
          <w:szCs w:val="28"/>
        </w:rPr>
        <w:t xml:space="preserve"> </w:t>
      </w:r>
      <w:r>
        <w:rPr>
          <w:color w:val="333333"/>
          <w:szCs w:val="28"/>
          <w:lang w:val="en-US"/>
        </w:rPr>
        <w:t>API</w:t>
      </w:r>
      <w:r w:rsidRPr="00CD1C5A">
        <w:rPr>
          <w:color w:val="333333"/>
          <w:szCs w:val="28"/>
        </w:rPr>
        <w:t>;</w:t>
      </w:r>
    </w:p>
    <w:p w:rsidR="00FD1042" w:rsidRPr="008D6375" w:rsidRDefault="00433460" w:rsidP="008D6375">
      <w:pPr>
        <w:pStyle w:val="aff4"/>
        <w:numPr>
          <w:ilvl w:val="0"/>
          <w:numId w:val="13"/>
        </w:numPr>
        <w:rPr>
          <w:color w:val="000000"/>
          <w:szCs w:val="28"/>
        </w:rPr>
      </w:pPr>
      <w:r>
        <w:rPr>
          <w:color w:val="333333"/>
          <w:szCs w:val="28"/>
        </w:rPr>
        <w:t>у</w:t>
      </w:r>
      <w:r w:rsidRPr="00433460">
        <w:rPr>
          <w:color w:val="333333"/>
          <w:szCs w:val="28"/>
        </w:rPr>
        <w:t>н</w:t>
      </w:r>
      <w:r w:rsidR="00CD1C5A">
        <w:rPr>
          <w:color w:val="333333"/>
          <w:szCs w:val="28"/>
        </w:rPr>
        <w:t>ифицированная система типизации</w:t>
      </w:r>
      <w:r w:rsidR="00CD1C5A">
        <w:rPr>
          <w:color w:val="333333"/>
          <w:szCs w:val="28"/>
          <w:lang w:val="en-US"/>
        </w:rPr>
        <w:t>.</w:t>
      </w:r>
    </w:p>
    <w:p w:rsidR="007E5824" w:rsidRPr="007E5824" w:rsidRDefault="007E5824" w:rsidP="007E5824">
      <w:pPr>
        <w:pStyle w:val="aff4"/>
        <w:ind w:firstLine="0"/>
        <w:rPr>
          <w:color w:val="000000"/>
          <w:szCs w:val="28"/>
        </w:rPr>
      </w:pPr>
    </w:p>
    <w:p w:rsidR="007E5824" w:rsidRDefault="007E5824" w:rsidP="007E5824">
      <w:pPr>
        <w:rPr>
          <w:color w:val="000000"/>
          <w:szCs w:val="28"/>
        </w:rPr>
      </w:pPr>
    </w:p>
    <w:p w:rsidR="00B40DA8" w:rsidRDefault="009506F5" w:rsidP="00C65D3B">
      <w:pPr>
        <w:pStyle w:val="10"/>
      </w:pPr>
      <w:bookmarkStart w:id="38" w:name="_Toc25514780"/>
      <w:r>
        <w:lastRenderedPageBreak/>
        <w:t>Разработка программного средства</w:t>
      </w:r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38"/>
    </w:p>
    <w:p w:rsidR="00433460" w:rsidRDefault="00433460" w:rsidP="00433460">
      <w:pPr>
        <w:pStyle w:val="2"/>
      </w:pPr>
      <w:bookmarkStart w:id="39" w:name="_Toc532200889"/>
      <w:bookmarkStart w:id="40" w:name="_Toc25514781"/>
      <w:r>
        <w:t>Визуальное представление приложения</w:t>
      </w:r>
      <w:bookmarkEnd w:id="39"/>
      <w:bookmarkEnd w:id="40"/>
    </w:p>
    <w:p w:rsidR="00433460" w:rsidRDefault="00433460" w:rsidP="00DF6BCF"/>
    <w:p w:rsidR="00DF6BCF" w:rsidRPr="00033FA4" w:rsidRDefault="00DF6BCF" w:rsidP="00274741">
      <w:pPr>
        <w:jc w:val="both"/>
      </w:pPr>
      <w:r>
        <w:t>Главный вид программы имеет вид, представленный н</w:t>
      </w:r>
      <w:r w:rsidR="001A09EA">
        <w:t>а рисунке 3.1</w:t>
      </w:r>
      <w:r w:rsidR="00F4701C" w:rsidRPr="00F4701C">
        <w:t>.1</w:t>
      </w:r>
      <w:r w:rsidR="001A09EA">
        <w:t xml:space="preserve"> </w:t>
      </w:r>
      <w:r w:rsidR="00941E24">
        <w:t xml:space="preserve"> </w:t>
      </w:r>
      <w:r w:rsidR="00033FA4">
        <w:t>в нижней части приведен процент поля, захваченный игроком и максимальная скорость соперников.</w:t>
      </w:r>
    </w:p>
    <w:p w:rsidR="00DF6BCF" w:rsidRDefault="00DF6BCF" w:rsidP="00DF6BCF"/>
    <w:p w:rsidR="00DF6BCF" w:rsidRDefault="00033FA4" w:rsidP="00DF6BCF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02AB1E2" wp14:editId="4568DAB7">
            <wp:extent cx="5939790" cy="4994475"/>
            <wp:effectExtent l="0" t="0" r="381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99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6BCF" w:rsidRDefault="00DF6BCF" w:rsidP="00DF6BCF">
      <w:pPr>
        <w:ind w:firstLine="0"/>
      </w:pPr>
    </w:p>
    <w:p w:rsidR="00DF6BCF" w:rsidRDefault="00F4701C" w:rsidP="00DF6BCF">
      <w:pPr>
        <w:ind w:firstLine="0"/>
        <w:jc w:val="center"/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3.1</w:t>
      </w:r>
      <w:r w:rsidRPr="005371FF">
        <w:rPr>
          <w:bCs/>
          <w:noProof/>
          <w:szCs w:val="28"/>
        </w:rPr>
        <w:fldChar w:fldCharType="end"/>
      </w:r>
      <w:r w:rsidRPr="00F4701C">
        <w:rPr>
          <w:bCs/>
          <w:noProof/>
          <w:szCs w:val="28"/>
        </w:rPr>
        <w:t>.</w:t>
      </w:r>
      <w:r w:rsidRPr="00F4701C">
        <w:rPr>
          <w:bCs/>
          <w:szCs w:val="28"/>
        </w:rPr>
        <w:t xml:space="preserve">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EQ Рисунок \* ARABIC \s 2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1</w:t>
      </w:r>
      <w:r w:rsidRPr="005371FF">
        <w:rPr>
          <w:bCs/>
          <w:noProof/>
          <w:szCs w:val="28"/>
        </w:rPr>
        <w:fldChar w:fldCharType="end"/>
      </w:r>
      <w:r w:rsidR="00DF6BCF">
        <w:t xml:space="preserve">– Главное </w:t>
      </w:r>
      <w:r w:rsidR="002728CF">
        <w:t>окно</w:t>
      </w:r>
    </w:p>
    <w:p w:rsidR="00DF6BCF" w:rsidRDefault="00DF6BCF" w:rsidP="00274741">
      <w:pPr>
        <w:ind w:firstLine="0"/>
      </w:pPr>
    </w:p>
    <w:p w:rsidR="00DF6BCF" w:rsidRDefault="003D0660" w:rsidP="003D0660">
      <w:pPr>
        <w:ind w:firstLine="0"/>
        <w:jc w:val="both"/>
      </w:pPr>
      <w:r>
        <w:tab/>
      </w:r>
    </w:p>
    <w:p w:rsidR="00DF6BCF" w:rsidRDefault="00DF6BCF" w:rsidP="00DF6BCF">
      <w:pPr>
        <w:ind w:firstLine="0"/>
        <w:jc w:val="center"/>
      </w:pPr>
    </w:p>
    <w:p w:rsidR="003D0660" w:rsidRDefault="003D0660" w:rsidP="00274741">
      <w:pPr>
        <w:ind w:firstLine="0"/>
        <w:jc w:val="center"/>
      </w:pPr>
    </w:p>
    <w:p w:rsidR="009E56EE" w:rsidRDefault="00033FA4" w:rsidP="009E56EE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726B598" wp14:editId="3DABA3A2">
            <wp:extent cx="5939790" cy="4994475"/>
            <wp:effectExtent l="0" t="0" r="381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99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56EE" w:rsidRDefault="009E56EE" w:rsidP="009E56EE">
      <w:pPr>
        <w:ind w:firstLine="0"/>
        <w:jc w:val="center"/>
      </w:pPr>
    </w:p>
    <w:p w:rsidR="009E56EE" w:rsidRPr="0050464D" w:rsidRDefault="00F4701C" w:rsidP="009E56EE">
      <w:pPr>
        <w:ind w:firstLine="0"/>
        <w:jc w:val="center"/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3.1</w:t>
      </w:r>
      <w:r w:rsidRPr="005371FF">
        <w:rPr>
          <w:bCs/>
          <w:noProof/>
          <w:szCs w:val="28"/>
        </w:rPr>
        <w:fldChar w:fldCharType="end"/>
      </w:r>
      <w:r w:rsidRPr="00F4701C">
        <w:rPr>
          <w:bCs/>
          <w:noProof/>
          <w:szCs w:val="28"/>
        </w:rPr>
        <w:t>.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EQ Рисунок \* ARABIC \s 2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2</w:t>
      </w:r>
      <w:r w:rsidRPr="005371FF">
        <w:rPr>
          <w:bCs/>
          <w:noProof/>
          <w:szCs w:val="28"/>
        </w:rPr>
        <w:fldChar w:fldCharType="end"/>
      </w:r>
      <w:r w:rsidR="009E56EE">
        <w:t xml:space="preserve">– </w:t>
      </w:r>
      <w:r w:rsidR="002728CF">
        <w:t>Движения игрока</w:t>
      </w:r>
    </w:p>
    <w:p w:rsidR="00274741" w:rsidRDefault="00274741" w:rsidP="00274741">
      <w:pPr>
        <w:jc w:val="both"/>
      </w:pPr>
    </w:p>
    <w:p w:rsidR="002728CF" w:rsidRDefault="002728CF" w:rsidP="002728CF">
      <w:pPr>
        <w:jc w:val="both"/>
      </w:pPr>
      <w:r>
        <w:t>При нажатии одной из клавиш управления курсора игровой объект начнет двигаться рис 3</w:t>
      </w:r>
      <w:r w:rsidR="00F4701C" w:rsidRPr="00F4701C">
        <w:t>.1</w:t>
      </w:r>
      <w:r>
        <w:t xml:space="preserve">.2. </w:t>
      </w:r>
    </w:p>
    <w:p w:rsidR="002728CF" w:rsidRDefault="002728CF">
      <w:pPr>
        <w:ind w:firstLine="0"/>
      </w:pPr>
      <w:r>
        <w:br w:type="page"/>
      </w:r>
    </w:p>
    <w:p w:rsidR="00CB027D" w:rsidRDefault="002728CF" w:rsidP="00274741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E616DA9" wp14:editId="2AA2DF9D">
            <wp:extent cx="1466850" cy="147637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466850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027D" w:rsidRDefault="00CB027D" w:rsidP="00CB027D">
      <w:pPr>
        <w:ind w:firstLine="0"/>
        <w:jc w:val="center"/>
      </w:pPr>
    </w:p>
    <w:p w:rsidR="00CB027D" w:rsidRPr="002728CF" w:rsidRDefault="00CB027D" w:rsidP="00CB027D">
      <w:pPr>
        <w:ind w:firstLine="0"/>
        <w:jc w:val="center"/>
      </w:pPr>
      <w:r>
        <w:t>Рисун</w:t>
      </w:r>
      <w:r w:rsidR="002728CF">
        <w:t xml:space="preserve">ок </w:t>
      </w:r>
      <w:r w:rsidR="00F4701C" w:rsidRPr="005371FF">
        <w:rPr>
          <w:bCs/>
          <w:szCs w:val="28"/>
        </w:rPr>
        <w:fldChar w:fldCharType="begin"/>
      </w:r>
      <w:r w:rsidR="00F4701C" w:rsidRPr="005371FF">
        <w:rPr>
          <w:bCs/>
          <w:szCs w:val="28"/>
        </w:rPr>
        <w:instrText xml:space="preserve"> STYLEREF 2 \s </w:instrText>
      </w:r>
      <w:r w:rsidR="00F4701C" w:rsidRPr="005371FF">
        <w:rPr>
          <w:bCs/>
          <w:szCs w:val="28"/>
        </w:rPr>
        <w:fldChar w:fldCharType="separate"/>
      </w:r>
      <w:r w:rsidR="00F4701C">
        <w:rPr>
          <w:bCs/>
          <w:noProof/>
          <w:szCs w:val="28"/>
        </w:rPr>
        <w:t>3.1</w:t>
      </w:r>
      <w:r w:rsidR="00F4701C" w:rsidRPr="005371FF">
        <w:rPr>
          <w:bCs/>
          <w:noProof/>
          <w:szCs w:val="28"/>
        </w:rPr>
        <w:fldChar w:fldCharType="end"/>
      </w:r>
      <w:r w:rsidR="00F4701C" w:rsidRPr="00F4701C">
        <w:rPr>
          <w:bCs/>
          <w:noProof/>
          <w:szCs w:val="28"/>
        </w:rPr>
        <w:t>.</w:t>
      </w:r>
      <w:r w:rsidR="00F4701C" w:rsidRPr="005371FF">
        <w:rPr>
          <w:bCs/>
          <w:szCs w:val="28"/>
        </w:rPr>
        <w:fldChar w:fldCharType="begin"/>
      </w:r>
      <w:r w:rsidR="00F4701C" w:rsidRPr="005371FF">
        <w:rPr>
          <w:bCs/>
          <w:szCs w:val="28"/>
        </w:rPr>
        <w:instrText xml:space="preserve"> SEQ Рисунок \* ARABIC \s 2 </w:instrText>
      </w:r>
      <w:r w:rsidR="00F4701C" w:rsidRPr="005371FF">
        <w:rPr>
          <w:bCs/>
          <w:szCs w:val="28"/>
        </w:rPr>
        <w:fldChar w:fldCharType="separate"/>
      </w:r>
      <w:r w:rsidR="00F4701C">
        <w:rPr>
          <w:bCs/>
          <w:noProof/>
          <w:szCs w:val="28"/>
        </w:rPr>
        <w:t>3</w:t>
      </w:r>
      <w:r w:rsidR="00F4701C" w:rsidRPr="005371FF">
        <w:rPr>
          <w:bCs/>
          <w:noProof/>
          <w:szCs w:val="28"/>
        </w:rPr>
        <w:fldChar w:fldCharType="end"/>
      </w:r>
      <w:r>
        <w:t xml:space="preserve">– </w:t>
      </w:r>
      <w:r w:rsidR="002728CF">
        <w:t>Сообщение о поражении</w:t>
      </w:r>
    </w:p>
    <w:p w:rsidR="00CB027D" w:rsidRDefault="00CB027D" w:rsidP="00CB027D">
      <w:pPr>
        <w:ind w:firstLine="0"/>
      </w:pPr>
    </w:p>
    <w:p w:rsidR="002728CF" w:rsidRDefault="002728CF" w:rsidP="002728CF">
      <w:pPr>
        <w:jc w:val="both"/>
      </w:pPr>
      <w:r>
        <w:t>При касании одним из противников линии движения игрока появится окн</w:t>
      </w:r>
      <w:r w:rsidR="00F4701C">
        <w:t>о с сообщением об ошибке рис 3.</w:t>
      </w:r>
      <w:r w:rsidR="00F4701C" w:rsidRPr="00F4701C">
        <w:t>1.3</w:t>
      </w:r>
      <w:r>
        <w:t xml:space="preserve">. </w:t>
      </w:r>
    </w:p>
    <w:p w:rsidR="00274741" w:rsidRDefault="00274741" w:rsidP="00274741">
      <w:pPr>
        <w:ind w:firstLine="0"/>
        <w:jc w:val="both"/>
      </w:pPr>
    </w:p>
    <w:p w:rsidR="0050464D" w:rsidRDefault="002728CF" w:rsidP="0050464D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39B146B" wp14:editId="2CA4C6B2">
            <wp:extent cx="1466850" cy="14763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466850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t xml:space="preserve"> </w:t>
      </w:r>
    </w:p>
    <w:p w:rsidR="0050464D" w:rsidRDefault="0050464D" w:rsidP="0050464D">
      <w:pPr>
        <w:ind w:firstLine="0"/>
      </w:pPr>
    </w:p>
    <w:p w:rsidR="0050464D" w:rsidRDefault="002728CF" w:rsidP="0050464D">
      <w:pPr>
        <w:ind w:firstLine="0"/>
        <w:jc w:val="center"/>
      </w:pPr>
      <w:r>
        <w:t xml:space="preserve">Рисунок </w:t>
      </w:r>
      <w:r w:rsidR="00F4701C" w:rsidRPr="005371FF">
        <w:rPr>
          <w:bCs/>
          <w:szCs w:val="28"/>
        </w:rPr>
        <w:fldChar w:fldCharType="begin"/>
      </w:r>
      <w:r w:rsidR="00F4701C" w:rsidRPr="005371FF">
        <w:rPr>
          <w:bCs/>
          <w:szCs w:val="28"/>
        </w:rPr>
        <w:instrText xml:space="preserve"> STYLEREF 2 \s </w:instrText>
      </w:r>
      <w:r w:rsidR="00F4701C" w:rsidRPr="005371FF">
        <w:rPr>
          <w:bCs/>
          <w:szCs w:val="28"/>
        </w:rPr>
        <w:fldChar w:fldCharType="separate"/>
      </w:r>
      <w:r w:rsidR="00F4701C">
        <w:rPr>
          <w:bCs/>
          <w:noProof/>
          <w:szCs w:val="28"/>
        </w:rPr>
        <w:t>3.1</w:t>
      </w:r>
      <w:r w:rsidR="00F4701C" w:rsidRPr="005371FF">
        <w:rPr>
          <w:bCs/>
          <w:noProof/>
          <w:szCs w:val="28"/>
        </w:rPr>
        <w:fldChar w:fldCharType="end"/>
      </w:r>
      <w:r w:rsidR="00F4701C" w:rsidRPr="00F4701C">
        <w:rPr>
          <w:bCs/>
          <w:noProof/>
          <w:szCs w:val="28"/>
        </w:rPr>
        <w:t>.</w:t>
      </w:r>
      <w:r w:rsidR="00F4701C" w:rsidRPr="005371FF">
        <w:rPr>
          <w:bCs/>
          <w:szCs w:val="28"/>
        </w:rPr>
        <w:fldChar w:fldCharType="begin"/>
      </w:r>
      <w:r w:rsidR="00F4701C" w:rsidRPr="005371FF">
        <w:rPr>
          <w:bCs/>
          <w:szCs w:val="28"/>
        </w:rPr>
        <w:instrText xml:space="preserve"> SEQ Рисунок \* ARABIC \s 2 </w:instrText>
      </w:r>
      <w:r w:rsidR="00F4701C" w:rsidRPr="005371FF">
        <w:rPr>
          <w:bCs/>
          <w:szCs w:val="28"/>
        </w:rPr>
        <w:fldChar w:fldCharType="separate"/>
      </w:r>
      <w:r w:rsidR="00F4701C">
        <w:rPr>
          <w:bCs/>
          <w:noProof/>
          <w:szCs w:val="28"/>
        </w:rPr>
        <w:t>4</w:t>
      </w:r>
      <w:r w:rsidR="00F4701C" w:rsidRPr="005371FF">
        <w:rPr>
          <w:bCs/>
          <w:noProof/>
          <w:szCs w:val="28"/>
        </w:rPr>
        <w:fldChar w:fldCharType="end"/>
      </w:r>
      <w:r w:rsidR="0050464D">
        <w:t xml:space="preserve">– </w:t>
      </w:r>
      <w:r>
        <w:t>Сообщение о победе</w:t>
      </w:r>
    </w:p>
    <w:p w:rsidR="002728CF" w:rsidRDefault="002728CF" w:rsidP="0050464D">
      <w:pPr>
        <w:ind w:firstLine="0"/>
        <w:jc w:val="center"/>
      </w:pPr>
    </w:p>
    <w:p w:rsidR="00274741" w:rsidRDefault="002728CF" w:rsidP="002728CF">
      <w:pPr>
        <w:jc w:val="both"/>
      </w:pPr>
      <w:r>
        <w:t>При захвате более чем 70% поля появляется окно с с</w:t>
      </w:r>
      <w:r w:rsidR="00F4701C">
        <w:t>ообщением о      победе  рис 3.</w:t>
      </w:r>
      <w:r w:rsidR="00F4701C" w:rsidRPr="00F4701C">
        <w:t>1.4</w:t>
      </w:r>
      <w:r>
        <w:t xml:space="preserve">. </w:t>
      </w:r>
    </w:p>
    <w:p w:rsidR="00196105" w:rsidRPr="00196105" w:rsidRDefault="00E35645" w:rsidP="00196105">
      <w:pPr>
        <w:pStyle w:val="2"/>
        <w:numPr>
          <w:ilvl w:val="0"/>
          <w:numId w:val="0"/>
        </w:numPr>
        <w:jc w:val="center"/>
        <w:rPr>
          <w:lang w:val="ru-RU"/>
        </w:rPr>
      </w:pPr>
      <w:bookmarkStart w:id="41" w:name="_Toc25514782"/>
      <w:r>
        <w:rPr>
          <w:lang w:val="ru-RU"/>
        </w:rPr>
        <w:lastRenderedPageBreak/>
        <w:t xml:space="preserve">3. 2 </w:t>
      </w:r>
      <w:r w:rsidR="005D390E">
        <w:rPr>
          <w:lang w:val="ru-RU"/>
        </w:rPr>
        <w:t>Схема алгоритмов решения задачи по ГОСТ 19.701-90</w:t>
      </w:r>
      <w:bookmarkEnd w:id="41"/>
    </w:p>
    <w:p w:rsidR="00BD4310" w:rsidRDefault="00D32E6B" w:rsidP="00D32E6B">
      <w:pPr>
        <w:ind w:firstLine="284"/>
      </w:pPr>
      <w:r>
        <w:object w:dxaOrig="8080" w:dyaOrig="114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628.5pt" o:ole="">
            <v:imagedata r:id="rId19" o:title=""/>
          </v:shape>
          <o:OLEObject Type="Embed" ProgID="Visio.Drawing.11" ShapeID="_x0000_i1025" DrawAspect="Content" ObjectID="_1636232419" r:id="rId20"/>
        </w:object>
      </w:r>
    </w:p>
    <w:p w:rsidR="00F4701C" w:rsidRPr="00CB65D6" w:rsidRDefault="00CB41F1" w:rsidP="00F4701C">
      <w:pPr>
        <w:jc w:val="center"/>
      </w:pPr>
      <w:r>
        <w:t>Рисунок</w:t>
      </w:r>
      <w:r w:rsidRPr="008224C4">
        <w:t xml:space="preserve"> </w:t>
      </w:r>
      <w:r w:rsidR="00CB65D6">
        <w:t>3.2</w:t>
      </w:r>
      <w:r w:rsidR="00CB65D6" w:rsidRPr="00F4701C">
        <w:rPr>
          <w:bCs/>
          <w:noProof/>
          <w:szCs w:val="28"/>
        </w:rPr>
        <w:t>.</w:t>
      </w:r>
      <w:r w:rsidR="00CB65D6" w:rsidRPr="005371FF">
        <w:rPr>
          <w:bCs/>
          <w:szCs w:val="28"/>
        </w:rPr>
        <w:fldChar w:fldCharType="begin"/>
      </w:r>
      <w:r w:rsidR="00CB65D6" w:rsidRPr="005371FF">
        <w:rPr>
          <w:bCs/>
          <w:szCs w:val="28"/>
        </w:rPr>
        <w:instrText xml:space="preserve"> SEQ Рисунок \* ARABIC \s 2 </w:instrText>
      </w:r>
      <w:r w:rsidR="00CB65D6" w:rsidRPr="005371FF">
        <w:rPr>
          <w:bCs/>
          <w:szCs w:val="28"/>
        </w:rPr>
        <w:fldChar w:fldCharType="separate"/>
      </w:r>
      <w:r w:rsidR="00CB65D6">
        <w:rPr>
          <w:bCs/>
          <w:noProof/>
          <w:szCs w:val="28"/>
        </w:rPr>
        <w:t>1</w:t>
      </w:r>
      <w:r w:rsidR="00CB65D6" w:rsidRPr="005371FF">
        <w:rPr>
          <w:bCs/>
          <w:noProof/>
          <w:szCs w:val="28"/>
        </w:rPr>
        <w:fldChar w:fldCharType="end"/>
      </w:r>
      <w:r w:rsidRPr="008224C4">
        <w:t xml:space="preserve">– </w:t>
      </w:r>
      <w:r>
        <w:t>Схема</w:t>
      </w:r>
      <w:r w:rsidRPr="008224C4">
        <w:t xml:space="preserve"> </w:t>
      </w:r>
      <w:r w:rsidR="00F4701C">
        <w:t>функции движения курс</w:t>
      </w:r>
      <w:r w:rsidR="00F4701C">
        <w:t>о</w:t>
      </w:r>
      <w:r w:rsidR="00F4701C">
        <w:t>р</w:t>
      </w:r>
      <w:proofErr w:type="gramStart"/>
      <w:r w:rsidR="00F4701C">
        <w:t>а(</w:t>
      </w:r>
      <w:proofErr w:type="gramEnd"/>
      <w:r w:rsidR="00F4701C">
        <w:t>часть1)</w:t>
      </w:r>
    </w:p>
    <w:p w:rsidR="00CB41F1" w:rsidRPr="00F4701C" w:rsidRDefault="00D32E6B" w:rsidP="00CB65D6">
      <w:pPr>
        <w:ind w:firstLine="0"/>
        <w:jc w:val="center"/>
      </w:pPr>
      <w:r>
        <w:object w:dxaOrig="10630" w:dyaOrig="14324">
          <v:shape id="_x0000_i1026" type="#_x0000_t75" style="width:467.25pt;height:662.25pt" o:ole="">
            <v:imagedata r:id="rId21" o:title=""/>
          </v:shape>
          <o:OLEObject Type="Embed" ProgID="Visio.Drawing.11" ShapeID="_x0000_i1026" DrawAspect="Content" ObjectID="_1636232420" r:id="rId22"/>
        </w:object>
      </w:r>
    </w:p>
    <w:p w:rsidR="00CB41F1" w:rsidRPr="00CB41F1" w:rsidRDefault="00CB41F1" w:rsidP="00CB41F1"/>
    <w:p w:rsidR="00CB65D6" w:rsidRPr="00CB65D6" w:rsidRDefault="00CB41F1" w:rsidP="00CB65D6">
      <w:pPr>
        <w:jc w:val="center"/>
      </w:pPr>
      <w:r>
        <w:t>Рисунок</w:t>
      </w:r>
      <w:r w:rsidRPr="008224C4">
        <w:t xml:space="preserve"> </w:t>
      </w:r>
      <w:r w:rsidR="00CB65D6">
        <w:t>3.2</w:t>
      </w:r>
      <w:r w:rsidR="00CB65D6" w:rsidRPr="00F4701C">
        <w:rPr>
          <w:bCs/>
          <w:noProof/>
          <w:szCs w:val="28"/>
        </w:rPr>
        <w:t>.</w:t>
      </w:r>
      <w:r w:rsidR="00CB65D6" w:rsidRPr="005371FF">
        <w:rPr>
          <w:bCs/>
          <w:szCs w:val="28"/>
        </w:rPr>
        <w:fldChar w:fldCharType="begin"/>
      </w:r>
      <w:r w:rsidR="00CB65D6" w:rsidRPr="005371FF">
        <w:rPr>
          <w:bCs/>
          <w:szCs w:val="28"/>
        </w:rPr>
        <w:instrText xml:space="preserve"> SEQ Рисунок \* ARABIC \s 2 </w:instrText>
      </w:r>
      <w:r w:rsidR="00CB65D6" w:rsidRPr="005371FF">
        <w:rPr>
          <w:bCs/>
          <w:szCs w:val="28"/>
        </w:rPr>
        <w:fldChar w:fldCharType="separate"/>
      </w:r>
      <w:r w:rsidR="00CB65D6">
        <w:rPr>
          <w:bCs/>
          <w:noProof/>
          <w:szCs w:val="28"/>
        </w:rPr>
        <w:t>2</w:t>
      </w:r>
      <w:r w:rsidR="00CB65D6" w:rsidRPr="005371FF">
        <w:rPr>
          <w:bCs/>
          <w:noProof/>
          <w:szCs w:val="28"/>
        </w:rPr>
        <w:fldChar w:fldCharType="end"/>
      </w:r>
      <w:r w:rsidRPr="008224C4">
        <w:t xml:space="preserve">– </w:t>
      </w:r>
      <w:r w:rsidR="00CB65D6">
        <w:t>Схема</w:t>
      </w:r>
      <w:r w:rsidR="00CB65D6" w:rsidRPr="008224C4">
        <w:t xml:space="preserve"> </w:t>
      </w:r>
      <w:r w:rsidR="00CB65D6">
        <w:t>функции движения курсор</w:t>
      </w:r>
      <w:proofErr w:type="gramStart"/>
      <w:r w:rsidR="00CB65D6">
        <w:t>а(</w:t>
      </w:r>
      <w:proofErr w:type="gramEnd"/>
      <w:r w:rsidR="00CB65D6">
        <w:t>часть</w:t>
      </w:r>
      <w:r w:rsidR="00CB65D6" w:rsidRPr="00CB65D6">
        <w:t>2</w:t>
      </w:r>
      <w:r w:rsidR="00CB65D6">
        <w:t>)</w:t>
      </w:r>
    </w:p>
    <w:p w:rsidR="00CB41F1" w:rsidRDefault="00CB41F1" w:rsidP="00890F1E">
      <w:pPr>
        <w:jc w:val="center"/>
      </w:pPr>
    </w:p>
    <w:p w:rsidR="0012574E" w:rsidRPr="0012574E" w:rsidRDefault="00224273" w:rsidP="00D32E6B">
      <w:pPr>
        <w:pStyle w:val="ac"/>
        <w:ind w:firstLine="426"/>
        <w:rPr>
          <w:lang w:val="en-US"/>
        </w:rPr>
      </w:pPr>
      <w:r>
        <w:object w:dxaOrig="6995" w:dyaOrig="11303">
          <v:shape id="_x0000_i1027" type="#_x0000_t75" style="width:349.5pt;height:565.5pt" o:ole="">
            <v:imagedata r:id="rId23" o:title=""/>
          </v:shape>
          <o:OLEObject Type="Embed" ProgID="Visio.Drawing.11" ShapeID="_x0000_i1027" DrawAspect="Content" ObjectID="_1636232421" r:id="rId24"/>
        </w:object>
      </w:r>
    </w:p>
    <w:p w:rsidR="0012574E" w:rsidRPr="00CB41F1" w:rsidRDefault="0012574E" w:rsidP="0012574E"/>
    <w:p w:rsidR="00981F86" w:rsidRPr="00CB65D6" w:rsidRDefault="00981F86" w:rsidP="00981F86">
      <w:pPr>
        <w:jc w:val="center"/>
      </w:pPr>
      <w:r>
        <w:t>Рисунок</w:t>
      </w:r>
      <w:r w:rsidRPr="008224C4">
        <w:t xml:space="preserve"> </w:t>
      </w:r>
      <w:r>
        <w:t>3.2</w:t>
      </w:r>
      <w:r w:rsidRPr="00F4701C">
        <w:rPr>
          <w:bCs/>
          <w:noProof/>
          <w:szCs w:val="28"/>
        </w:rPr>
        <w:t>.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EQ Рисунок \* ARABIC \s 2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3</w:t>
      </w:r>
      <w:r w:rsidRPr="005371FF">
        <w:rPr>
          <w:bCs/>
          <w:noProof/>
          <w:szCs w:val="28"/>
        </w:rPr>
        <w:fldChar w:fldCharType="end"/>
      </w:r>
      <w:r w:rsidRPr="008224C4">
        <w:t xml:space="preserve">– </w:t>
      </w:r>
      <w:r>
        <w:t>Схема</w:t>
      </w:r>
      <w:r w:rsidRPr="008224C4">
        <w:t xml:space="preserve"> </w:t>
      </w:r>
      <w:r w:rsidR="00473187">
        <w:t>алгоритма</w:t>
      </w:r>
      <w:r>
        <w:t xml:space="preserve"> движения курсор</w:t>
      </w:r>
      <w:proofErr w:type="gramStart"/>
      <w:r>
        <w:t>а(</w:t>
      </w:r>
      <w:proofErr w:type="gramEnd"/>
      <w:r>
        <w:t>часть</w:t>
      </w:r>
      <w:r>
        <w:t>3</w:t>
      </w:r>
      <w:r>
        <w:t>)</w:t>
      </w:r>
    </w:p>
    <w:p w:rsidR="0012574E" w:rsidRPr="0012574E" w:rsidRDefault="0012574E" w:rsidP="00890F1E">
      <w:pPr>
        <w:jc w:val="center"/>
      </w:pPr>
    </w:p>
    <w:p w:rsidR="00CB41F1" w:rsidRDefault="00473187" w:rsidP="00CB41F1">
      <w:pPr>
        <w:pStyle w:val="ac"/>
      </w:pPr>
      <w:r>
        <w:object w:dxaOrig="11584" w:dyaOrig="17110">
          <v:shape id="_x0000_i1028" type="#_x0000_t75" style="width:467.25pt;height:679.5pt" o:ole="">
            <v:imagedata r:id="rId25" o:title=""/>
          </v:shape>
          <o:OLEObject Type="Embed" ProgID="Visio.Drawing.11" ShapeID="_x0000_i1028" DrawAspect="Content" ObjectID="_1636232422" r:id="rId26"/>
        </w:object>
      </w:r>
    </w:p>
    <w:p w:rsidR="00CB41F1" w:rsidRPr="00CB41F1" w:rsidRDefault="00CB41F1" w:rsidP="00F9016E">
      <w:pPr>
        <w:jc w:val="center"/>
      </w:pPr>
      <w:r>
        <w:t>Рисунок</w:t>
      </w:r>
      <w:r w:rsidRPr="008224C4">
        <w:t xml:space="preserve"> </w:t>
      </w:r>
      <w:r w:rsidR="00473187">
        <w:t>3.2</w:t>
      </w:r>
      <w:r w:rsidR="00473187" w:rsidRPr="00F4701C">
        <w:rPr>
          <w:bCs/>
          <w:noProof/>
          <w:szCs w:val="28"/>
        </w:rPr>
        <w:t>.</w:t>
      </w:r>
      <w:r w:rsidR="00473187" w:rsidRPr="005371FF">
        <w:rPr>
          <w:bCs/>
          <w:szCs w:val="28"/>
        </w:rPr>
        <w:fldChar w:fldCharType="begin"/>
      </w:r>
      <w:r w:rsidR="00473187" w:rsidRPr="005371FF">
        <w:rPr>
          <w:bCs/>
          <w:szCs w:val="28"/>
        </w:rPr>
        <w:instrText xml:space="preserve"> SEQ Рисунок \* ARABIC \s 2 </w:instrText>
      </w:r>
      <w:r w:rsidR="00473187" w:rsidRPr="005371FF">
        <w:rPr>
          <w:bCs/>
          <w:szCs w:val="28"/>
        </w:rPr>
        <w:fldChar w:fldCharType="separate"/>
      </w:r>
      <w:r w:rsidR="00473187">
        <w:rPr>
          <w:bCs/>
          <w:noProof/>
          <w:szCs w:val="28"/>
        </w:rPr>
        <w:t>4</w:t>
      </w:r>
      <w:r w:rsidR="00473187" w:rsidRPr="005371FF">
        <w:rPr>
          <w:bCs/>
          <w:noProof/>
          <w:szCs w:val="28"/>
        </w:rPr>
        <w:fldChar w:fldCharType="end"/>
      </w:r>
      <w:r w:rsidRPr="008224C4">
        <w:t xml:space="preserve">– </w:t>
      </w:r>
      <w:r w:rsidR="00F9016E">
        <w:t>Схема</w:t>
      </w:r>
      <w:r w:rsidR="00F9016E" w:rsidRPr="008224C4">
        <w:t xml:space="preserve"> </w:t>
      </w:r>
      <w:r w:rsidR="00F9016E">
        <w:t>алгоритма</w:t>
      </w:r>
      <w:r w:rsidR="00F9016E" w:rsidRPr="008224C4">
        <w:t xml:space="preserve"> </w:t>
      </w:r>
      <w:r w:rsidR="00473187">
        <w:t>определения территории противника</w:t>
      </w:r>
    </w:p>
    <w:p w:rsidR="004E0467" w:rsidRPr="00196105" w:rsidRDefault="00BC29AE" w:rsidP="00CB41F1">
      <w:pPr>
        <w:pStyle w:val="ac"/>
      </w:pPr>
      <w:r>
        <w:object w:dxaOrig="4285" w:dyaOrig="14275">
          <v:shape id="_x0000_i1029" type="#_x0000_t75" style="width:214.5pt;height:694.5pt" o:ole="">
            <v:imagedata r:id="rId27" o:title=""/>
          </v:shape>
          <o:OLEObject Type="Embed" ProgID="Visio.Drawing.11" ShapeID="_x0000_i1029" DrawAspect="Content" ObjectID="_1636232423" r:id="rId28"/>
        </w:object>
      </w:r>
    </w:p>
    <w:p w:rsidR="00655534" w:rsidRDefault="00473187" w:rsidP="00655534">
      <w:pPr>
        <w:pStyle w:val="ac"/>
      </w:pPr>
      <w:r>
        <w:t>Рисунок</w:t>
      </w:r>
      <w:r w:rsidRPr="008224C4">
        <w:t xml:space="preserve"> </w:t>
      </w:r>
      <w:r>
        <w:t>3.2</w:t>
      </w:r>
      <w:r w:rsidRPr="00F4701C">
        <w:rPr>
          <w:bCs w:val="0"/>
          <w:noProof/>
        </w:rPr>
        <w:t>.</w:t>
      </w:r>
      <w:r w:rsidRPr="005371FF">
        <w:rPr>
          <w:bCs w:val="0"/>
        </w:rPr>
        <w:fldChar w:fldCharType="begin"/>
      </w:r>
      <w:r w:rsidRPr="005371FF">
        <w:rPr>
          <w:bCs w:val="0"/>
        </w:rPr>
        <w:instrText xml:space="preserve"> SEQ Рисунок \* ARABIC \s 2 </w:instrText>
      </w:r>
      <w:r w:rsidRPr="005371FF">
        <w:rPr>
          <w:bCs w:val="0"/>
        </w:rPr>
        <w:fldChar w:fldCharType="separate"/>
      </w:r>
      <w:r w:rsidR="00BC29AE">
        <w:rPr>
          <w:bCs w:val="0"/>
          <w:noProof/>
        </w:rPr>
        <w:t>5</w:t>
      </w:r>
      <w:r w:rsidRPr="005371FF">
        <w:rPr>
          <w:bCs w:val="0"/>
          <w:noProof/>
        </w:rPr>
        <w:fldChar w:fldCharType="end"/>
      </w:r>
      <w:r w:rsidR="00655534" w:rsidRPr="008224C4">
        <w:t xml:space="preserve">– </w:t>
      </w:r>
      <w:r w:rsidR="00903592">
        <w:t>Схема</w:t>
      </w:r>
      <w:r w:rsidR="00903592" w:rsidRPr="008224C4">
        <w:t xml:space="preserve"> </w:t>
      </w:r>
      <w:r w:rsidR="00903592">
        <w:t>алгоритма</w:t>
      </w:r>
      <w:r w:rsidR="00903592" w:rsidRPr="008224C4">
        <w:t xml:space="preserve"> </w:t>
      </w:r>
      <w:r>
        <w:t>обновления игрового поля</w:t>
      </w:r>
    </w:p>
    <w:p w:rsidR="00BC29AE" w:rsidRPr="00196105" w:rsidRDefault="00243AB9" w:rsidP="00BC29AE">
      <w:pPr>
        <w:pStyle w:val="ac"/>
      </w:pPr>
      <w:r>
        <w:object w:dxaOrig="2623" w:dyaOrig="20352">
          <v:shape id="_x0000_i1030" type="#_x0000_t75" style="width:101.25pt;height:692.25pt" o:ole="">
            <v:imagedata r:id="rId29" o:title=""/>
          </v:shape>
          <o:OLEObject Type="Embed" ProgID="Visio.Drawing.11" ShapeID="_x0000_i1030" DrawAspect="Content" ObjectID="_1636232424" r:id="rId30"/>
        </w:object>
      </w:r>
    </w:p>
    <w:p w:rsidR="00BC29AE" w:rsidRDefault="00BC29AE" w:rsidP="00BC29AE">
      <w:pPr>
        <w:pStyle w:val="ac"/>
      </w:pPr>
      <w:r>
        <w:t>Рисунок</w:t>
      </w:r>
      <w:r w:rsidRPr="008224C4">
        <w:t xml:space="preserve"> </w:t>
      </w:r>
      <w:r>
        <w:t>3.2</w:t>
      </w:r>
      <w:r w:rsidRPr="00F4701C">
        <w:rPr>
          <w:bCs w:val="0"/>
          <w:noProof/>
        </w:rPr>
        <w:t>.</w:t>
      </w:r>
      <w:r w:rsidRPr="005371FF">
        <w:rPr>
          <w:bCs w:val="0"/>
        </w:rPr>
        <w:fldChar w:fldCharType="begin"/>
      </w:r>
      <w:r w:rsidRPr="005371FF">
        <w:rPr>
          <w:bCs w:val="0"/>
        </w:rPr>
        <w:instrText xml:space="preserve"> SEQ Рисунок \* ARABIC \s 2 </w:instrText>
      </w:r>
      <w:r w:rsidRPr="005371FF">
        <w:rPr>
          <w:bCs w:val="0"/>
        </w:rPr>
        <w:fldChar w:fldCharType="separate"/>
      </w:r>
      <w:r w:rsidR="00EB0B05">
        <w:rPr>
          <w:bCs w:val="0"/>
          <w:noProof/>
        </w:rPr>
        <w:t>6</w:t>
      </w:r>
      <w:r w:rsidRPr="005371FF">
        <w:rPr>
          <w:bCs w:val="0"/>
          <w:noProof/>
        </w:rPr>
        <w:fldChar w:fldCharType="end"/>
      </w:r>
      <w:r w:rsidRPr="008224C4">
        <w:t xml:space="preserve">– </w:t>
      </w:r>
      <w:r>
        <w:t>Схема</w:t>
      </w:r>
      <w:r w:rsidRPr="008224C4">
        <w:t xml:space="preserve"> </w:t>
      </w:r>
      <w:r>
        <w:t xml:space="preserve">алгоритма движения </w:t>
      </w:r>
      <w:r>
        <w:t>противников</w:t>
      </w:r>
    </w:p>
    <w:bookmarkStart w:id="42" w:name="_Toc388266370"/>
    <w:bookmarkStart w:id="43" w:name="_Toc388266389"/>
    <w:bookmarkStart w:id="44" w:name="_Toc388266400"/>
    <w:bookmarkStart w:id="45" w:name="_Toc388434577"/>
    <w:bookmarkStart w:id="46" w:name="_Toc411432899"/>
    <w:bookmarkStart w:id="47" w:name="_Toc411433288"/>
    <w:bookmarkStart w:id="48" w:name="_Toc411433526"/>
    <w:bookmarkStart w:id="49" w:name="_Toc411433721"/>
    <w:bookmarkStart w:id="50" w:name="_Toc411433889"/>
    <w:bookmarkStart w:id="51" w:name="_Toc411870081"/>
    <w:p w:rsidR="00EB0B05" w:rsidRPr="00EB0B05" w:rsidRDefault="0081762C" w:rsidP="00EB0B05">
      <w:pPr>
        <w:pStyle w:val="ac"/>
      </w:pPr>
      <w:r>
        <w:object w:dxaOrig="3814" w:dyaOrig="15724">
          <v:shape id="_x0000_i1031" type="#_x0000_t75" style="width:176.25pt;height:699pt" o:ole="">
            <v:imagedata r:id="rId31" o:title=""/>
          </v:shape>
          <o:OLEObject Type="Embed" ProgID="Visio.Drawing.11" ShapeID="_x0000_i1031" DrawAspect="Content" ObjectID="_1636232425" r:id="rId32"/>
        </w:object>
      </w:r>
    </w:p>
    <w:p w:rsidR="00EB0B05" w:rsidRDefault="00EB0B05" w:rsidP="00EB0B05">
      <w:pPr>
        <w:pStyle w:val="ac"/>
      </w:pPr>
      <w:r>
        <w:t>Рисунок</w:t>
      </w:r>
      <w:r w:rsidRPr="008224C4">
        <w:t xml:space="preserve"> </w:t>
      </w:r>
      <w:r>
        <w:t>3.2</w:t>
      </w:r>
      <w:r w:rsidRPr="00F4701C">
        <w:rPr>
          <w:bCs w:val="0"/>
          <w:noProof/>
        </w:rPr>
        <w:t>.</w:t>
      </w:r>
      <w:r w:rsidRPr="005371FF">
        <w:rPr>
          <w:bCs w:val="0"/>
        </w:rPr>
        <w:fldChar w:fldCharType="begin"/>
      </w:r>
      <w:r w:rsidRPr="005371FF">
        <w:rPr>
          <w:bCs w:val="0"/>
        </w:rPr>
        <w:instrText xml:space="preserve"> SEQ Рисунок \* ARABIC \s 2 </w:instrText>
      </w:r>
      <w:r w:rsidRPr="005371FF">
        <w:rPr>
          <w:bCs w:val="0"/>
        </w:rPr>
        <w:fldChar w:fldCharType="separate"/>
      </w:r>
      <w:r>
        <w:rPr>
          <w:bCs w:val="0"/>
          <w:noProof/>
        </w:rPr>
        <w:t>7</w:t>
      </w:r>
      <w:r w:rsidRPr="005371FF">
        <w:rPr>
          <w:bCs w:val="0"/>
          <w:noProof/>
        </w:rPr>
        <w:fldChar w:fldCharType="end"/>
      </w:r>
      <w:r w:rsidRPr="008224C4">
        <w:t xml:space="preserve">– </w:t>
      </w:r>
      <w:r>
        <w:t>Схема</w:t>
      </w:r>
      <w:r w:rsidRPr="008224C4">
        <w:t xml:space="preserve"> </w:t>
      </w:r>
      <w:r>
        <w:t xml:space="preserve">алгоритма </w:t>
      </w:r>
      <w:r w:rsidR="0081762C">
        <w:t>прорисовк</w:t>
      </w:r>
      <w:proofErr w:type="gramStart"/>
      <w:r w:rsidR="0081762C">
        <w:t>и(</w:t>
      </w:r>
      <w:proofErr w:type="gramEnd"/>
      <w:r w:rsidR="0081762C">
        <w:t>часть1)</w:t>
      </w:r>
      <w:bookmarkStart w:id="52" w:name="_GoBack"/>
      <w:bookmarkEnd w:id="52"/>
    </w:p>
    <w:p w:rsidR="00FD04F2" w:rsidRPr="00EB0B05" w:rsidRDefault="0081762C" w:rsidP="00FD04F2">
      <w:pPr>
        <w:pStyle w:val="ac"/>
      </w:pPr>
      <w:r>
        <w:object w:dxaOrig="3364" w:dyaOrig="14291">
          <v:shape id="_x0000_i1032" type="#_x0000_t75" style="width:168pt;height:688.5pt" o:ole="">
            <v:imagedata r:id="rId33" o:title=""/>
          </v:shape>
          <o:OLEObject Type="Embed" ProgID="Visio.Drawing.11" ShapeID="_x0000_i1032" DrawAspect="Content" ObjectID="_1636232426" r:id="rId34"/>
        </w:object>
      </w:r>
    </w:p>
    <w:p w:rsidR="00FD04F2" w:rsidRDefault="00FD04F2" w:rsidP="00FD04F2">
      <w:pPr>
        <w:pStyle w:val="ac"/>
      </w:pPr>
      <w:r>
        <w:t>Рисунок</w:t>
      </w:r>
      <w:r w:rsidRPr="008224C4">
        <w:t xml:space="preserve"> </w:t>
      </w:r>
      <w:r>
        <w:t>3.2</w:t>
      </w:r>
      <w:r w:rsidRPr="00F4701C">
        <w:rPr>
          <w:bCs w:val="0"/>
          <w:noProof/>
        </w:rPr>
        <w:t>.</w:t>
      </w:r>
      <w:r w:rsidRPr="005371FF">
        <w:rPr>
          <w:bCs w:val="0"/>
        </w:rPr>
        <w:fldChar w:fldCharType="begin"/>
      </w:r>
      <w:r w:rsidRPr="005371FF">
        <w:rPr>
          <w:bCs w:val="0"/>
        </w:rPr>
        <w:instrText xml:space="preserve"> SEQ Рисунок \* ARABIC \s 2 </w:instrText>
      </w:r>
      <w:r w:rsidRPr="005371FF">
        <w:rPr>
          <w:bCs w:val="0"/>
        </w:rPr>
        <w:fldChar w:fldCharType="separate"/>
      </w:r>
      <w:r w:rsidR="0081762C">
        <w:rPr>
          <w:bCs w:val="0"/>
          <w:noProof/>
        </w:rPr>
        <w:t>8</w:t>
      </w:r>
      <w:r w:rsidRPr="005371FF">
        <w:rPr>
          <w:bCs w:val="0"/>
          <w:noProof/>
        </w:rPr>
        <w:fldChar w:fldCharType="end"/>
      </w:r>
      <w:r w:rsidRPr="008224C4">
        <w:t xml:space="preserve">– </w:t>
      </w:r>
      <w:r>
        <w:t>Схема</w:t>
      </w:r>
      <w:r w:rsidRPr="008224C4">
        <w:t xml:space="preserve"> </w:t>
      </w:r>
      <w:r>
        <w:t xml:space="preserve">алгоритма </w:t>
      </w:r>
      <w:r w:rsidR="0081762C">
        <w:t>прорисовк</w:t>
      </w:r>
      <w:proofErr w:type="gramStart"/>
      <w:r w:rsidR="0081762C">
        <w:t>и(</w:t>
      </w:r>
      <w:proofErr w:type="gramEnd"/>
      <w:r w:rsidR="0081762C">
        <w:t>часть2)</w:t>
      </w:r>
    </w:p>
    <w:p w:rsidR="00B40DA8" w:rsidRDefault="004D210D" w:rsidP="00C65D3B">
      <w:pPr>
        <w:pStyle w:val="10"/>
      </w:pPr>
      <w:bookmarkStart w:id="53" w:name="_Toc25514783"/>
      <w:r>
        <w:rPr>
          <w:lang w:val="ru-RU"/>
        </w:rPr>
        <w:lastRenderedPageBreak/>
        <w:t>Р</w:t>
      </w:r>
      <w:r w:rsidR="009506F5">
        <w:t>уководство по установке и использованию программного средства</w:t>
      </w:r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3"/>
    </w:p>
    <w:p w:rsidR="00997BE9" w:rsidRDefault="0090154C" w:rsidP="00997BE9">
      <w:pPr>
        <w:pStyle w:val="aff5"/>
        <w:spacing w:before="0" w:line="240" w:lineRule="auto"/>
        <w:jc w:val="both"/>
      </w:pPr>
      <w:bookmarkStart w:id="54" w:name="_Toc532200894"/>
      <w:bookmarkStart w:id="55" w:name="_Toc25514784"/>
      <w:r>
        <w:t>4</w:t>
      </w:r>
      <w:r w:rsidR="00997BE9">
        <w:t>.1 Начало работы</w:t>
      </w:r>
      <w:bookmarkEnd w:id="54"/>
      <w:bookmarkEnd w:id="55"/>
    </w:p>
    <w:p w:rsidR="00737676" w:rsidRPr="00997BE9" w:rsidRDefault="00997BE9" w:rsidP="003A2723">
      <w:pPr>
        <w:pStyle w:val="a2"/>
      </w:pPr>
      <w:r>
        <w:t>Для запуска игры необходимо открыть файл</w:t>
      </w:r>
      <w:r w:rsidR="002A2DFE">
        <w:t>ы</w:t>
      </w:r>
      <w:r>
        <w:t xml:space="preserve"> </w:t>
      </w:r>
      <w:proofErr w:type="spellStart"/>
      <w:r w:rsidR="006171B8">
        <w:rPr>
          <w:lang w:val="en-US"/>
        </w:rPr>
        <w:t>Xonix</w:t>
      </w:r>
      <w:proofErr w:type="spellEnd"/>
      <w:r w:rsidRPr="003A2723">
        <w:t>.</w:t>
      </w:r>
      <w:r>
        <w:rPr>
          <w:lang w:val="en-US"/>
        </w:rPr>
        <w:t>exe</w:t>
      </w:r>
      <w:r>
        <w:t>.</w:t>
      </w:r>
      <w:r w:rsidRPr="00997BE9">
        <w:t xml:space="preserve"> </w:t>
      </w:r>
      <w:r>
        <w:t>После чего появляется окно</w:t>
      </w:r>
      <w:r w:rsidR="006171B8" w:rsidRPr="006171B8">
        <w:t xml:space="preserve"> </w:t>
      </w:r>
      <w:r w:rsidR="006171B8">
        <w:t>игры, представленное</w:t>
      </w:r>
      <w:r>
        <w:t xml:space="preserve"> на рисунке 5.1.</w:t>
      </w:r>
    </w:p>
    <w:p w:rsidR="00737676" w:rsidRDefault="00737676" w:rsidP="00997BE9">
      <w:pPr>
        <w:pStyle w:val="a2"/>
        <w:ind w:firstLine="0"/>
        <w:jc w:val="center"/>
        <w:rPr>
          <w:noProof/>
          <w:lang w:eastAsia="ru-RU"/>
        </w:rPr>
      </w:pPr>
    </w:p>
    <w:p w:rsidR="00997BE9" w:rsidRDefault="00033FA4" w:rsidP="00997BE9">
      <w:pPr>
        <w:pStyle w:val="a2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B16CA5B" wp14:editId="5BFFE10D">
            <wp:extent cx="5939790" cy="4994475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99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7676" w:rsidRDefault="00737676" w:rsidP="003A2723">
      <w:pPr>
        <w:pStyle w:val="a2"/>
      </w:pPr>
    </w:p>
    <w:p w:rsidR="00737676" w:rsidRDefault="00BF749B" w:rsidP="00737676">
      <w:pPr>
        <w:pStyle w:val="ac"/>
      </w:pPr>
      <w:r>
        <w:t>Рисунок 5.</w:t>
      </w:r>
      <w:r w:rsidR="00737676">
        <w:t xml:space="preserve">1 – </w:t>
      </w:r>
      <w:r w:rsidR="006171B8">
        <w:t>окно иг</w:t>
      </w:r>
      <w:r w:rsidR="00244BB4">
        <w:t>р</w:t>
      </w:r>
      <w:r w:rsidR="006171B8">
        <w:t>ы</w:t>
      </w:r>
    </w:p>
    <w:p w:rsidR="00737676" w:rsidRDefault="00737676" w:rsidP="003A2723">
      <w:pPr>
        <w:pStyle w:val="a2"/>
      </w:pPr>
    </w:p>
    <w:p w:rsidR="00F73534" w:rsidRPr="00244BB4" w:rsidRDefault="006171B8" w:rsidP="003A2723">
      <w:pPr>
        <w:pStyle w:val="a2"/>
      </w:pPr>
      <w:r>
        <w:t>Управление курсором производится с помощью стрелок. Для увелич</w:t>
      </w:r>
      <w:r>
        <w:t>е</w:t>
      </w:r>
      <w:r>
        <w:t>ния, уменьшения максимальной скорости соперников</w:t>
      </w:r>
      <w:r w:rsidRPr="006171B8">
        <w:t xml:space="preserve"> </w:t>
      </w:r>
      <w:r>
        <w:t>используются клавиши *, / соответственно. Для увеличения, уменьшения числа соперников</w:t>
      </w:r>
      <w:r w:rsidRPr="006171B8">
        <w:t xml:space="preserve"> </w:t>
      </w:r>
      <w:r>
        <w:t>испол</w:t>
      </w:r>
      <w:r>
        <w:t>ь</w:t>
      </w:r>
      <w:r>
        <w:t xml:space="preserve">зуются клавиши +, - соответственно. Для перезапуска игры используется клавиша </w:t>
      </w:r>
      <w:r w:rsidRPr="00244BB4">
        <w:t>“</w:t>
      </w:r>
      <w:r>
        <w:rPr>
          <w:lang w:val="en-US"/>
        </w:rPr>
        <w:t>end</w:t>
      </w:r>
      <w:r w:rsidRPr="00244BB4">
        <w:t>”.</w:t>
      </w:r>
      <w:r w:rsidR="00244BB4" w:rsidRPr="00244BB4">
        <w:t xml:space="preserve"> </w:t>
      </w:r>
      <w:r w:rsidR="00244BB4">
        <w:t>Для победы необходимо захватить 70% поля.</w:t>
      </w:r>
    </w:p>
    <w:p w:rsidR="00B40DA8" w:rsidRDefault="00517A6C" w:rsidP="00517A6C">
      <w:pPr>
        <w:pStyle w:val="aa"/>
      </w:pPr>
      <w:bookmarkStart w:id="56" w:name="_Toc388266390"/>
      <w:bookmarkStart w:id="57" w:name="_Toc388434578"/>
      <w:bookmarkStart w:id="58" w:name="_Toc411433289"/>
      <w:bookmarkStart w:id="59" w:name="_Toc411433527"/>
      <w:bookmarkStart w:id="60" w:name="_Toc411433722"/>
      <w:bookmarkStart w:id="61" w:name="_Toc411433890"/>
      <w:bookmarkStart w:id="62" w:name="_Toc411870082"/>
      <w:bookmarkStart w:id="63" w:name="_Toc25514785"/>
      <w:r>
        <w:lastRenderedPageBreak/>
        <w:t>Заключение</w:t>
      </w:r>
      <w:bookmarkEnd w:id="56"/>
      <w:bookmarkEnd w:id="57"/>
      <w:bookmarkEnd w:id="58"/>
      <w:bookmarkEnd w:id="59"/>
      <w:bookmarkEnd w:id="60"/>
      <w:bookmarkEnd w:id="61"/>
      <w:bookmarkEnd w:id="62"/>
      <w:bookmarkEnd w:id="63"/>
    </w:p>
    <w:p w:rsidR="007C0C5E" w:rsidRDefault="007C0C5E" w:rsidP="007C0C5E"/>
    <w:p w:rsidR="0017753A" w:rsidRPr="0017753A" w:rsidRDefault="0017753A" w:rsidP="0017753A">
      <w:pPr>
        <w:pStyle w:val="a2"/>
      </w:pPr>
      <w:r>
        <w:t xml:space="preserve">В ходе разработки приложения был создан продукт, предоставляющий возможность </w:t>
      </w:r>
      <w:r w:rsidR="00022AB4">
        <w:t xml:space="preserve">играть в </w:t>
      </w:r>
      <w:proofErr w:type="spellStart"/>
      <w:r w:rsidR="00022AB4">
        <w:rPr>
          <w:lang w:val="en-US"/>
        </w:rPr>
        <w:t>Xonix</w:t>
      </w:r>
      <w:proofErr w:type="spellEnd"/>
      <w:r w:rsidR="00022AB4" w:rsidRPr="00022AB4">
        <w:t xml:space="preserve"> </w:t>
      </w:r>
      <w:r w:rsidR="00022AB4">
        <w:t>на различных уровнях скорости и с различным числом врагов</w:t>
      </w:r>
      <w:r w:rsidR="00272719">
        <w:t>.</w:t>
      </w:r>
    </w:p>
    <w:p w:rsidR="00985A57" w:rsidRDefault="00985A57" w:rsidP="007C0C5E">
      <w:pPr>
        <w:pStyle w:val="a2"/>
      </w:pPr>
      <w:r>
        <w:t>При тестировании приложения не было выявлено случаев некоррек</w:t>
      </w:r>
      <w:r>
        <w:t>т</w:t>
      </w:r>
      <w:r>
        <w:t>ной работы п</w:t>
      </w:r>
      <w:r w:rsidR="00E549D2">
        <w:t>рограммы и появления ошибок.</w:t>
      </w:r>
    </w:p>
    <w:p w:rsidR="00985A57" w:rsidRDefault="00BF749B" w:rsidP="007C0C5E">
      <w:pPr>
        <w:pStyle w:val="a2"/>
      </w:pPr>
      <w:r>
        <w:rPr>
          <w:color w:val="000000"/>
          <w:sz w:val="27"/>
          <w:szCs w:val="27"/>
        </w:rPr>
        <w:t xml:space="preserve">Написанный код </w:t>
      </w:r>
      <w:r w:rsidR="00022AB4">
        <w:rPr>
          <w:color w:val="000000"/>
          <w:sz w:val="27"/>
          <w:szCs w:val="27"/>
        </w:rPr>
        <w:t xml:space="preserve"> использую функций </w:t>
      </w:r>
      <w:r w:rsidR="00022AB4">
        <w:rPr>
          <w:color w:val="000000"/>
          <w:sz w:val="27"/>
          <w:szCs w:val="27"/>
          <w:lang w:val="en-US"/>
        </w:rPr>
        <w:t>Windows</w:t>
      </w:r>
      <w:r w:rsidR="00022AB4" w:rsidRPr="00022AB4">
        <w:rPr>
          <w:color w:val="000000"/>
          <w:sz w:val="27"/>
          <w:szCs w:val="27"/>
        </w:rPr>
        <w:t xml:space="preserve"> </w:t>
      </w:r>
      <w:r w:rsidR="00022AB4">
        <w:rPr>
          <w:color w:val="000000"/>
          <w:sz w:val="27"/>
          <w:szCs w:val="27"/>
          <w:lang w:val="en-US"/>
        </w:rPr>
        <w:t>API</w:t>
      </w:r>
      <w:r w:rsidR="00022AB4" w:rsidRPr="00022AB4">
        <w:rPr>
          <w:color w:val="000000"/>
          <w:sz w:val="27"/>
          <w:szCs w:val="27"/>
        </w:rPr>
        <w:t xml:space="preserve"> </w:t>
      </w:r>
      <w:r w:rsidR="00022AB4">
        <w:rPr>
          <w:color w:val="000000"/>
          <w:sz w:val="27"/>
          <w:szCs w:val="27"/>
        </w:rPr>
        <w:t xml:space="preserve">как для вывода на </w:t>
      </w:r>
      <w:r w:rsidR="00033FA4">
        <w:rPr>
          <w:color w:val="000000"/>
          <w:sz w:val="27"/>
          <w:szCs w:val="27"/>
        </w:rPr>
        <w:t>экран,</w:t>
      </w:r>
      <w:r w:rsidR="00022AB4">
        <w:rPr>
          <w:color w:val="000000"/>
          <w:sz w:val="27"/>
          <w:szCs w:val="27"/>
        </w:rPr>
        <w:t xml:space="preserve"> так и для определения действий пользователя</w:t>
      </w:r>
      <w:r>
        <w:rPr>
          <w:color w:val="000000"/>
          <w:sz w:val="27"/>
          <w:szCs w:val="27"/>
        </w:rPr>
        <w:t>.</w:t>
      </w:r>
      <w:r w:rsidR="00486C05">
        <w:t xml:space="preserve"> </w:t>
      </w:r>
      <w:r w:rsidR="00985A57">
        <w:tab/>
      </w:r>
    </w:p>
    <w:p w:rsidR="00BF749B" w:rsidRPr="00033FA4" w:rsidRDefault="00CB37B4" w:rsidP="00BF749B">
      <w:pPr>
        <w:pStyle w:val="a2"/>
      </w:pPr>
      <w:r w:rsidRPr="00CB37B4">
        <w:t>Итогами данной работы является опыт разработки приложений на яз</w:t>
      </w:r>
      <w:r w:rsidRPr="00CB37B4">
        <w:t>ы</w:t>
      </w:r>
      <w:r w:rsidRPr="00CB37B4">
        <w:t xml:space="preserve">ке программирования </w:t>
      </w:r>
      <w:r>
        <w:rPr>
          <w:lang w:val="en-US"/>
        </w:rPr>
        <w:t>C</w:t>
      </w:r>
      <w:r w:rsidR="00022AB4">
        <w:t>++</w:t>
      </w:r>
      <w:r w:rsidRPr="00CB37B4">
        <w:t xml:space="preserve">, изучение и применение основных </w:t>
      </w:r>
      <w:r w:rsidR="00022AB4">
        <w:t xml:space="preserve">функций </w:t>
      </w:r>
      <w:r w:rsidR="00033FA4" w:rsidRPr="00033FA4">
        <w:t xml:space="preserve">   </w:t>
      </w:r>
      <w:proofErr w:type="spellStart"/>
      <w:r w:rsidR="00022AB4">
        <w:rPr>
          <w:lang w:val="en-US"/>
        </w:rPr>
        <w:t>Widwos</w:t>
      </w:r>
      <w:proofErr w:type="spellEnd"/>
      <w:r w:rsidR="00022AB4" w:rsidRPr="00022AB4">
        <w:t xml:space="preserve"> </w:t>
      </w:r>
      <w:r w:rsidR="00022AB4">
        <w:rPr>
          <w:lang w:val="en-US"/>
        </w:rPr>
        <w:t>API</w:t>
      </w:r>
      <w:r w:rsidRPr="00CB37B4">
        <w:t xml:space="preserve">, </w:t>
      </w:r>
      <w:r w:rsidR="00022AB4">
        <w:t xml:space="preserve">а также опыт  работы с </w:t>
      </w:r>
      <w:proofErr w:type="gramStart"/>
      <w:r w:rsidR="00022AB4">
        <w:t>много-поточностью</w:t>
      </w:r>
      <w:proofErr w:type="gramEnd"/>
      <w:r w:rsidR="00486C05">
        <w:t xml:space="preserve"> и создания аналит</w:t>
      </w:r>
      <w:r w:rsidR="00486C05">
        <w:t>и</w:t>
      </w:r>
      <w:r w:rsidR="00486C05">
        <w:t>ческих функций</w:t>
      </w:r>
      <w:r w:rsidRPr="00CB37B4">
        <w:t>.</w:t>
      </w:r>
      <w:r w:rsidR="00BF749B">
        <w:br w:type="page"/>
      </w:r>
    </w:p>
    <w:p w:rsidR="00B40DA8" w:rsidRPr="007C0C5E" w:rsidRDefault="00517A6C" w:rsidP="00517A6C">
      <w:pPr>
        <w:pStyle w:val="aa"/>
      </w:pPr>
      <w:bookmarkStart w:id="64" w:name="_Toc388266391"/>
      <w:bookmarkStart w:id="65" w:name="_Toc388434579"/>
      <w:bookmarkStart w:id="66" w:name="_Toc411433290"/>
      <w:bookmarkStart w:id="67" w:name="_Toc411433528"/>
      <w:bookmarkStart w:id="68" w:name="_Toc411433723"/>
      <w:bookmarkStart w:id="69" w:name="_Toc411433891"/>
      <w:bookmarkStart w:id="70" w:name="_Toc411870083"/>
      <w:bookmarkStart w:id="71" w:name="_Toc25514786"/>
      <w:r>
        <w:lastRenderedPageBreak/>
        <w:t>Список</w:t>
      </w:r>
      <w:r w:rsidRPr="007C0C5E">
        <w:t xml:space="preserve"> </w:t>
      </w:r>
      <w:r>
        <w:t>использованной</w:t>
      </w:r>
      <w:r w:rsidRPr="007C0C5E">
        <w:t xml:space="preserve"> </w:t>
      </w:r>
      <w:r>
        <w:t>литературы</w:t>
      </w:r>
      <w:bookmarkEnd w:id="64"/>
      <w:bookmarkEnd w:id="65"/>
      <w:bookmarkEnd w:id="66"/>
      <w:bookmarkEnd w:id="67"/>
      <w:bookmarkEnd w:id="68"/>
      <w:bookmarkEnd w:id="69"/>
      <w:bookmarkEnd w:id="70"/>
      <w:bookmarkEnd w:id="71"/>
    </w:p>
    <w:p w:rsidR="00456FAC" w:rsidRDefault="00456FAC" w:rsidP="00456FAC">
      <w:pPr>
        <w:pStyle w:val="a2"/>
        <w:ind w:firstLine="0"/>
        <w:rPr>
          <w:szCs w:val="22"/>
        </w:rPr>
      </w:pPr>
    </w:p>
    <w:p w:rsidR="00D5172C" w:rsidRPr="00033FA4" w:rsidRDefault="00D5172C" w:rsidP="00DD66CC">
      <w:pPr>
        <w:pStyle w:val="a2"/>
        <w:ind w:firstLine="708"/>
        <w:rPr>
          <w:color w:val="000000" w:themeColor="text1"/>
        </w:rPr>
      </w:pPr>
      <w:r w:rsidRPr="00D5172C">
        <w:rPr>
          <w:color w:val="000000" w:themeColor="text1"/>
        </w:rPr>
        <w:t xml:space="preserve">[1] Рихтер Джеффри, </w:t>
      </w:r>
      <w:proofErr w:type="spellStart"/>
      <w:r w:rsidRPr="00D5172C">
        <w:rPr>
          <w:color w:val="000000" w:themeColor="text1"/>
        </w:rPr>
        <w:t>Windows</w:t>
      </w:r>
      <w:proofErr w:type="spellEnd"/>
      <w:r w:rsidRPr="00D5172C">
        <w:rPr>
          <w:color w:val="000000" w:themeColor="text1"/>
        </w:rPr>
        <w:t xml:space="preserve"> для профессионалов /Роберт </w:t>
      </w:r>
      <w:proofErr w:type="spellStart"/>
      <w:r w:rsidRPr="00D5172C">
        <w:rPr>
          <w:color w:val="000000" w:themeColor="text1"/>
        </w:rPr>
        <w:t>Лафоре</w:t>
      </w:r>
      <w:proofErr w:type="spellEnd"/>
      <w:r w:rsidRPr="00D5172C">
        <w:rPr>
          <w:color w:val="000000" w:themeColor="text1"/>
        </w:rPr>
        <w:t xml:space="preserve">. – Санкт-Петербург: Классика </w:t>
      </w:r>
      <w:proofErr w:type="spellStart"/>
      <w:r w:rsidRPr="00D5172C">
        <w:rPr>
          <w:color w:val="000000" w:themeColor="text1"/>
        </w:rPr>
        <w:t>Computer</w:t>
      </w:r>
      <w:proofErr w:type="spellEnd"/>
      <w:r w:rsidRPr="00D5172C">
        <w:rPr>
          <w:color w:val="000000" w:themeColor="text1"/>
        </w:rPr>
        <w:t xml:space="preserve"> </w:t>
      </w:r>
      <w:proofErr w:type="spellStart"/>
      <w:r w:rsidRPr="00D5172C">
        <w:rPr>
          <w:color w:val="000000" w:themeColor="text1"/>
        </w:rPr>
        <w:t>Science</w:t>
      </w:r>
      <w:proofErr w:type="spellEnd"/>
      <w:r w:rsidRPr="00D5172C">
        <w:rPr>
          <w:color w:val="000000" w:themeColor="text1"/>
        </w:rPr>
        <w:t xml:space="preserve">, 2001, 764 </w:t>
      </w:r>
      <w:proofErr w:type="gramStart"/>
      <w:r w:rsidRPr="00D5172C">
        <w:rPr>
          <w:color w:val="000000" w:themeColor="text1"/>
        </w:rPr>
        <w:t>с</w:t>
      </w:r>
      <w:proofErr w:type="gramEnd"/>
    </w:p>
    <w:p w:rsidR="00DD66CC" w:rsidRPr="00077A1B" w:rsidRDefault="00D5172C" w:rsidP="00DD66CC">
      <w:pPr>
        <w:pStyle w:val="a2"/>
        <w:ind w:firstLine="708"/>
        <w:rPr>
          <w:color w:val="000000" w:themeColor="text1"/>
        </w:rPr>
      </w:pPr>
      <w:r w:rsidRPr="00D5172C">
        <w:rPr>
          <w:color w:val="000000" w:themeColor="text1"/>
        </w:rPr>
        <w:t xml:space="preserve"> </w:t>
      </w:r>
      <w:r w:rsidR="00077A1B" w:rsidRPr="00077A1B">
        <w:rPr>
          <w:color w:val="000000" w:themeColor="text1"/>
        </w:rPr>
        <w:t>[2</w:t>
      </w:r>
      <w:r w:rsidR="00DD66CC" w:rsidRPr="00077A1B">
        <w:rPr>
          <w:color w:val="000000" w:themeColor="text1"/>
        </w:rPr>
        <w:t xml:space="preserve">] </w:t>
      </w:r>
      <w:r w:rsidR="00DD66CC" w:rsidRPr="00077A1B">
        <w:rPr>
          <w:color w:val="000000" w:themeColor="text1"/>
          <w:shd w:val="clear" w:color="auto" w:fill="FFFFFF"/>
        </w:rPr>
        <w:t xml:space="preserve">Никита </w:t>
      </w:r>
      <w:proofErr w:type="spellStart"/>
      <w:r w:rsidR="00DD66CC" w:rsidRPr="00077A1B">
        <w:rPr>
          <w:color w:val="000000" w:themeColor="text1"/>
          <w:shd w:val="clear" w:color="auto" w:fill="FFFFFF"/>
        </w:rPr>
        <w:t>Культин</w:t>
      </w:r>
      <w:proofErr w:type="spellEnd"/>
      <w:r w:rsidR="00456FAC" w:rsidRPr="00077A1B">
        <w:rPr>
          <w:color w:val="000000" w:themeColor="text1"/>
        </w:rPr>
        <w:t xml:space="preserve"> Искусство программирования: в 4 т. /</w:t>
      </w:r>
      <w:r w:rsidR="00DD66CC" w:rsidRPr="00077A1B">
        <w:rPr>
          <w:color w:val="000000" w:themeColor="text1"/>
          <w:shd w:val="clear" w:color="auto" w:fill="FFFFFF"/>
        </w:rPr>
        <w:t xml:space="preserve">Никита </w:t>
      </w:r>
      <w:proofErr w:type="spellStart"/>
      <w:r w:rsidR="00DD66CC" w:rsidRPr="00077A1B">
        <w:rPr>
          <w:color w:val="000000" w:themeColor="text1"/>
          <w:shd w:val="clear" w:color="auto" w:fill="FFFFFF"/>
        </w:rPr>
        <w:t>Культин</w:t>
      </w:r>
      <w:proofErr w:type="spellEnd"/>
      <w:r w:rsidR="00456FAC" w:rsidRPr="00077A1B">
        <w:rPr>
          <w:color w:val="000000" w:themeColor="text1"/>
        </w:rPr>
        <w:t xml:space="preserve"> – </w:t>
      </w:r>
      <w:r w:rsidR="00DD66CC" w:rsidRPr="00077A1B">
        <w:rPr>
          <w:color w:val="000000" w:themeColor="text1"/>
        </w:rPr>
        <w:t>Санкт-Петербург:</w:t>
      </w:r>
      <w:r w:rsidR="00456FAC" w:rsidRPr="00077A1B">
        <w:rPr>
          <w:color w:val="000000" w:themeColor="text1"/>
        </w:rPr>
        <w:t xml:space="preserve"> </w:t>
      </w:r>
      <w:r w:rsidR="00DD66CC" w:rsidRPr="00077A1B">
        <w:rPr>
          <w:color w:val="000000" w:themeColor="text1"/>
          <w:shd w:val="clear" w:color="auto" w:fill="FFFFFF"/>
        </w:rPr>
        <w:t>БХВ-Петербург</w:t>
      </w:r>
      <w:r w:rsidR="00456FAC" w:rsidRPr="00077A1B">
        <w:rPr>
          <w:color w:val="000000" w:themeColor="text1"/>
        </w:rPr>
        <w:t xml:space="preserve">, </w:t>
      </w:r>
      <w:r w:rsidR="00DD66CC" w:rsidRPr="00077A1B">
        <w:rPr>
          <w:color w:val="000000" w:themeColor="text1"/>
        </w:rPr>
        <w:t>2009, 368 с.</w:t>
      </w:r>
    </w:p>
    <w:p w:rsidR="00DF74D9" w:rsidRDefault="00D5172C" w:rsidP="00077A1B">
      <w:pPr>
        <w:shd w:val="clear" w:color="auto" w:fill="FFFFFF"/>
        <w:ind w:firstLine="708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[</w:t>
      </w:r>
      <w:r w:rsidRPr="00D5172C">
        <w:rPr>
          <w:color w:val="000000" w:themeColor="text1"/>
          <w:szCs w:val="28"/>
        </w:rPr>
        <w:t>3</w:t>
      </w:r>
      <w:r w:rsidR="00DF74D9" w:rsidRPr="00077A1B">
        <w:rPr>
          <w:color w:val="000000" w:themeColor="text1"/>
          <w:szCs w:val="28"/>
        </w:rPr>
        <w:t xml:space="preserve">] </w:t>
      </w:r>
      <w:hyperlink r:id="rId35" w:history="1">
        <w:r w:rsidR="00077A1B" w:rsidRPr="00077A1B">
          <w:rPr>
            <w:rStyle w:val="af"/>
            <w:color w:val="000000" w:themeColor="text1"/>
            <w:szCs w:val="28"/>
            <w:u w:val="none"/>
            <w:bdr w:val="none" w:sz="0" w:space="0" w:color="auto" w:frame="1"/>
          </w:rPr>
          <w:t>Microsoft Developer Network </w:t>
        </w:r>
      </w:hyperlink>
      <w:r w:rsidR="00077A1B" w:rsidRPr="00077A1B">
        <w:rPr>
          <w:color w:val="000000" w:themeColor="text1"/>
          <w:szCs w:val="28"/>
        </w:rPr>
        <w:t>&gt;</w:t>
      </w:r>
      <w:r w:rsidR="00077A1B" w:rsidRPr="00077A1B">
        <w:rPr>
          <w:color w:val="000000" w:themeColor="text1"/>
          <w:szCs w:val="28"/>
          <w:shd w:val="clear" w:color="auto" w:fill="FFFFFF"/>
        </w:rPr>
        <w:t> </w:t>
      </w:r>
      <w:r w:rsidR="00077A1B" w:rsidRPr="00077A1B">
        <w:rPr>
          <w:color w:val="000000" w:themeColor="text1"/>
          <w:szCs w:val="28"/>
          <w:bdr w:val="none" w:sz="0" w:space="0" w:color="auto" w:frame="1"/>
        </w:rPr>
        <w:t>Примеры</w:t>
      </w:r>
      <w:r w:rsidR="00DF74D9" w:rsidRPr="00077A1B">
        <w:rPr>
          <w:color w:val="000000" w:themeColor="text1"/>
          <w:szCs w:val="28"/>
        </w:rPr>
        <w:t xml:space="preserve"> [Электронный ресурс] – Режим доступа: </w:t>
      </w:r>
      <w:r w:rsidR="00077A1B" w:rsidRPr="00077A1B">
        <w:rPr>
          <w:color w:val="000000" w:themeColor="text1"/>
          <w:szCs w:val="28"/>
        </w:rPr>
        <w:t>https://code.msdn.microsoft.com</w:t>
      </w:r>
      <w:r>
        <w:rPr>
          <w:color w:val="000000" w:themeColor="text1"/>
          <w:szCs w:val="28"/>
        </w:rPr>
        <w:t xml:space="preserve">. – Дата доступа: </w:t>
      </w:r>
      <w:r w:rsidRPr="00D5172C">
        <w:rPr>
          <w:color w:val="000000" w:themeColor="text1"/>
          <w:szCs w:val="28"/>
        </w:rPr>
        <w:t>24</w:t>
      </w:r>
      <w:r w:rsidR="00DF74D9" w:rsidRPr="00077A1B">
        <w:rPr>
          <w:color w:val="000000" w:themeColor="text1"/>
          <w:szCs w:val="28"/>
        </w:rPr>
        <w:t>.</w:t>
      </w:r>
      <w:r w:rsidR="00077A1B" w:rsidRPr="00077A1B">
        <w:rPr>
          <w:color w:val="000000" w:themeColor="text1"/>
          <w:szCs w:val="28"/>
        </w:rPr>
        <w:t>1</w:t>
      </w:r>
      <w:r w:rsidRPr="00D5172C">
        <w:rPr>
          <w:color w:val="000000" w:themeColor="text1"/>
          <w:szCs w:val="28"/>
        </w:rPr>
        <w:t>1</w:t>
      </w:r>
      <w:r w:rsidR="00077A1B" w:rsidRPr="00077A1B">
        <w:rPr>
          <w:color w:val="000000" w:themeColor="text1"/>
          <w:szCs w:val="28"/>
        </w:rPr>
        <w:t>.201</w:t>
      </w:r>
      <w:r w:rsidRPr="00D5172C">
        <w:rPr>
          <w:color w:val="000000" w:themeColor="text1"/>
          <w:szCs w:val="28"/>
        </w:rPr>
        <w:t>9</w:t>
      </w:r>
      <w:r w:rsidR="00DF74D9" w:rsidRPr="00077A1B">
        <w:rPr>
          <w:color w:val="000000" w:themeColor="text1"/>
          <w:szCs w:val="28"/>
        </w:rPr>
        <w:t>.</w:t>
      </w:r>
    </w:p>
    <w:p w:rsidR="0017753A" w:rsidRPr="0017753A" w:rsidRDefault="00D5172C" w:rsidP="0017753A">
      <w:pPr>
        <w:suppressAutoHyphens/>
        <w:ind w:left="720" w:firstLine="0"/>
        <w:rPr>
          <w:rFonts w:eastAsia="Times New Roman"/>
          <w:szCs w:val="28"/>
        </w:rPr>
      </w:pPr>
      <w:r>
        <w:rPr>
          <w:szCs w:val="28"/>
        </w:rPr>
        <w:t xml:space="preserve"> </w:t>
      </w:r>
      <w:r w:rsidR="000A111E">
        <w:rPr>
          <w:szCs w:val="28"/>
        </w:rPr>
        <w:t>[</w:t>
      </w:r>
      <w:r w:rsidRPr="00D5172C">
        <w:rPr>
          <w:szCs w:val="28"/>
        </w:rPr>
        <w:t>5</w:t>
      </w:r>
      <w:r w:rsidR="0017753A" w:rsidRPr="0017753A">
        <w:rPr>
          <w:szCs w:val="28"/>
        </w:rPr>
        <w:t>]</w:t>
      </w:r>
      <w:r w:rsidR="0017753A">
        <w:rPr>
          <w:szCs w:val="28"/>
        </w:rPr>
        <w:t xml:space="preserve"> </w:t>
      </w:r>
      <w:r w:rsidR="0017753A" w:rsidRPr="00AE4905">
        <w:rPr>
          <w:szCs w:val="28"/>
        </w:rPr>
        <w:t>Блох Д.</w:t>
      </w:r>
      <w:r w:rsidR="0017753A">
        <w:rPr>
          <w:szCs w:val="28"/>
        </w:rPr>
        <w:t xml:space="preserve">: </w:t>
      </w:r>
      <w:r w:rsidR="0017753A" w:rsidRPr="00AE4905">
        <w:rPr>
          <w:szCs w:val="28"/>
        </w:rPr>
        <w:t>Эффективное программирование</w:t>
      </w:r>
      <w:r w:rsidR="0017753A" w:rsidRPr="0017753A">
        <w:rPr>
          <w:szCs w:val="28"/>
        </w:rPr>
        <w:t>, 2001</w:t>
      </w:r>
      <w:r w:rsidR="0017753A">
        <w:rPr>
          <w:rFonts w:eastAsia="Times New Roman"/>
          <w:szCs w:val="28"/>
        </w:rPr>
        <w:t xml:space="preserve">– </w:t>
      </w:r>
      <w:r w:rsidR="0017753A" w:rsidRPr="0017753A">
        <w:rPr>
          <w:rFonts w:eastAsia="Times New Roman"/>
          <w:szCs w:val="28"/>
        </w:rPr>
        <w:t>464</w:t>
      </w:r>
      <w:r w:rsidR="0017753A">
        <w:rPr>
          <w:rFonts w:eastAsia="Times New Roman"/>
          <w:szCs w:val="28"/>
        </w:rPr>
        <w:t xml:space="preserve"> с.</w:t>
      </w:r>
      <w:r w:rsidR="0017753A">
        <w:rPr>
          <w:szCs w:val="28"/>
        </w:rPr>
        <w:t xml:space="preserve"> </w:t>
      </w:r>
    </w:p>
    <w:p w:rsidR="00276AC2" w:rsidRDefault="000A111E" w:rsidP="00077A1B">
      <w:pPr>
        <w:shd w:val="clear" w:color="auto" w:fill="FFFFFF"/>
        <w:ind w:firstLine="708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 xml:space="preserve"> </w:t>
      </w:r>
      <w:r w:rsidR="00276AC2">
        <w:rPr>
          <w:color w:val="000000"/>
          <w:sz w:val="27"/>
          <w:szCs w:val="27"/>
        </w:rPr>
        <w:t>[</w:t>
      </w:r>
      <w:r w:rsidR="00D5172C" w:rsidRPr="00033FA4">
        <w:rPr>
          <w:color w:val="000000"/>
          <w:sz w:val="27"/>
          <w:szCs w:val="27"/>
        </w:rPr>
        <w:t>6</w:t>
      </w:r>
      <w:r w:rsidR="00276AC2">
        <w:rPr>
          <w:color w:val="000000"/>
          <w:sz w:val="27"/>
          <w:szCs w:val="27"/>
        </w:rPr>
        <w:t>] ГОСТ 19.701-90. Единая система программной документации. Схемы алгоритмов, программ, данных и систем. Условные обозначения и правила в</w:t>
      </w:r>
      <w:r w:rsidR="00276AC2">
        <w:rPr>
          <w:color w:val="000000"/>
          <w:sz w:val="27"/>
          <w:szCs w:val="27"/>
        </w:rPr>
        <w:t>ы</w:t>
      </w:r>
      <w:r w:rsidR="00276AC2">
        <w:rPr>
          <w:color w:val="000000"/>
          <w:sz w:val="27"/>
          <w:szCs w:val="27"/>
        </w:rPr>
        <w:t xml:space="preserve">полнения. – </w:t>
      </w:r>
      <w:proofErr w:type="spellStart"/>
      <w:r w:rsidR="00276AC2">
        <w:rPr>
          <w:color w:val="000000"/>
          <w:sz w:val="27"/>
          <w:szCs w:val="27"/>
        </w:rPr>
        <w:t>Введ</w:t>
      </w:r>
      <w:proofErr w:type="spellEnd"/>
      <w:r w:rsidR="00276AC2">
        <w:rPr>
          <w:color w:val="000000"/>
          <w:sz w:val="27"/>
          <w:szCs w:val="27"/>
        </w:rPr>
        <w:t>. 01.01.1992. – М.: Изд-во стандартов, 1991.</w:t>
      </w:r>
    </w:p>
    <w:p w:rsidR="00276AC2" w:rsidRPr="00077A1B" w:rsidRDefault="00276AC2" w:rsidP="00077A1B">
      <w:pPr>
        <w:shd w:val="clear" w:color="auto" w:fill="FFFFFF"/>
        <w:ind w:firstLine="708"/>
        <w:rPr>
          <w:color w:val="000000" w:themeColor="text1"/>
          <w:szCs w:val="28"/>
        </w:rPr>
      </w:pPr>
      <w:r>
        <w:rPr>
          <w:color w:val="000000"/>
          <w:sz w:val="27"/>
          <w:szCs w:val="27"/>
        </w:rPr>
        <w:t>[</w:t>
      </w:r>
      <w:r w:rsidR="00D5172C">
        <w:rPr>
          <w:color w:val="000000"/>
          <w:sz w:val="27"/>
          <w:szCs w:val="27"/>
          <w:lang w:val="en-US"/>
        </w:rPr>
        <w:t>7</w:t>
      </w:r>
      <w:r>
        <w:rPr>
          <w:color w:val="000000"/>
          <w:sz w:val="27"/>
          <w:szCs w:val="27"/>
        </w:rPr>
        <w:t>] ГОСТ 7. 53–2001. Издания. Международная стандартная нумерация книг [Текст]. – Взамен ГОСТ 7.53–86</w:t>
      </w:r>
      <w:proofErr w:type="gramStart"/>
      <w:r>
        <w:rPr>
          <w:color w:val="000000"/>
          <w:sz w:val="27"/>
          <w:szCs w:val="27"/>
        </w:rPr>
        <w:t xml:space="preserve"> ;</w:t>
      </w:r>
      <w:proofErr w:type="gramEnd"/>
      <w:r>
        <w:rPr>
          <w:color w:val="000000"/>
          <w:sz w:val="27"/>
          <w:szCs w:val="27"/>
        </w:rPr>
        <w:t xml:space="preserve"> </w:t>
      </w:r>
      <w:proofErr w:type="spellStart"/>
      <w:r>
        <w:rPr>
          <w:color w:val="000000"/>
          <w:sz w:val="27"/>
          <w:szCs w:val="27"/>
        </w:rPr>
        <w:t>введ</w:t>
      </w:r>
      <w:proofErr w:type="spellEnd"/>
      <w:r>
        <w:rPr>
          <w:color w:val="000000"/>
          <w:sz w:val="27"/>
          <w:szCs w:val="27"/>
        </w:rPr>
        <w:t xml:space="preserve">. 2002–07–01. – Минск: </w:t>
      </w:r>
      <w:proofErr w:type="spellStart"/>
      <w:r>
        <w:rPr>
          <w:color w:val="000000"/>
          <w:sz w:val="27"/>
          <w:szCs w:val="27"/>
        </w:rPr>
        <w:t>Межгос</w:t>
      </w:r>
      <w:proofErr w:type="spellEnd"/>
      <w:r>
        <w:rPr>
          <w:color w:val="000000"/>
          <w:sz w:val="27"/>
          <w:szCs w:val="27"/>
        </w:rPr>
        <w:t>. с</w:t>
      </w:r>
      <w:r>
        <w:rPr>
          <w:color w:val="000000"/>
          <w:sz w:val="27"/>
          <w:szCs w:val="27"/>
        </w:rPr>
        <w:t>о</w:t>
      </w:r>
      <w:r>
        <w:rPr>
          <w:color w:val="000000"/>
          <w:sz w:val="27"/>
          <w:szCs w:val="27"/>
        </w:rPr>
        <w:t>вет по стандартизации, метрологии и сертификации</w:t>
      </w:r>
      <w:proofErr w:type="gramStart"/>
      <w:r>
        <w:rPr>
          <w:color w:val="000000"/>
          <w:sz w:val="27"/>
          <w:szCs w:val="27"/>
        </w:rPr>
        <w:t xml:space="preserve"> ;</w:t>
      </w:r>
      <w:proofErr w:type="gramEnd"/>
      <w:r>
        <w:rPr>
          <w:color w:val="000000"/>
          <w:sz w:val="27"/>
          <w:szCs w:val="27"/>
        </w:rPr>
        <w:t xml:space="preserve"> М.: Изд-во стандартов, </w:t>
      </w:r>
      <w:proofErr w:type="spellStart"/>
      <w:r>
        <w:rPr>
          <w:color w:val="000000"/>
          <w:sz w:val="27"/>
          <w:szCs w:val="27"/>
        </w:rPr>
        <w:t>cop</w:t>
      </w:r>
      <w:proofErr w:type="spellEnd"/>
      <w:r>
        <w:rPr>
          <w:color w:val="000000"/>
          <w:sz w:val="27"/>
          <w:szCs w:val="27"/>
        </w:rPr>
        <w:t>. 2002. – 3 с. – 05.10.2018</w:t>
      </w:r>
    </w:p>
    <w:p w:rsidR="00077A1B" w:rsidRPr="00077A1B" w:rsidRDefault="00077A1B" w:rsidP="00077A1B">
      <w:pPr>
        <w:shd w:val="clear" w:color="auto" w:fill="FFFFFF"/>
        <w:ind w:firstLine="708"/>
        <w:rPr>
          <w:color w:val="000000" w:themeColor="text1"/>
          <w:szCs w:val="28"/>
        </w:rPr>
      </w:pPr>
    </w:p>
    <w:p w:rsidR="00BF749B" w:rsidRDefault="00BF749B">
      <w:pPr>
        <w:ind w:firstLine="0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br w:type="page"/>
      </w:r>
    </w:p>
    <w:p w:rsidR="00321C74" w:rsidRDefault="00B803C6" w:rsidP="00B803C6">
      <w:pPr>
        <w:pStyle w:val="10"/>
        <w:rPr>
          <w:rFonts w:ascii="Courier New" w:hAnsi="Courier New" w:cs="Courier New"/>
        </w:rPr>
      </w:pPr>
      <w:bookmarkStart w:id="72" w:name="_Toc25514787"/>
      <w:r>
        <w:lastRenderedPageBreak/>
        <w:t>ПРИЛОЖЕНИЕ</w:t>
      </w:r>
      <w:bookmarkEnd w:id="72"/>
      <w:r>
        <w:t xml:space="preserve"> 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#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includ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&lt;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windows.h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&gt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#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includ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&lt;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wingdi.h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&gt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typedef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struc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GameObject</w:t>
      </w:r>
      <w:proofErr w:type="spell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x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y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}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LRESULT CALLBACK 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ndPro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HWND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UINT message, WPARAM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Param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LPARAM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lParam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yRedrawWindow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(HWND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itializeGam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player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enemy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art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art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edge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itialize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objects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edge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loat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ovePlayer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object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enemy, float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ove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* objects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raw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object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enemy, float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HDC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d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loat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Updat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heckCell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y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x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//константы приложения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#define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ercent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"Percent</w:t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: "</w:t>
      </w:r>
      <w:proofErr w:type="gramEnd"/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#define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peed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"Speed</w:t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: "</w:t>
      </w:r>
      <w:proofErr w:type="gramEnd"/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#</w:t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fin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ver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"Game Over!"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#</w:t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fin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in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"Player Win!"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#define CELL_SIZE 15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#define </w:t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eight  35</w:t>
      </w:r>
      <w:proofErr w:type="gramEnd"/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#define Width 45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#define WIN_PERCENT 70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#define STATISTIC_PIXEL 20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ns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axCount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Width / 2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ns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axStackSiz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Width * Height * 2 + 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cons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in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dg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= 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//размеры окна в пикселях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ns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ixelWidt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16 + (Width) * CELL_SIZE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ns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ixelHeigh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16 +(Height) * CELL_SIZE + STATI</w:t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</w:t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TIC_PIXEL*2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//флаги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ool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E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false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>bool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Win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false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//изменяемые параметры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unt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5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(12 % (CELL_SIZE)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class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stack</w:t>
      </w:r>
      <w:proofErr w:type="spell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axStackSiz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]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ublic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top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ack()</w:t>
      </w:r>
      <w:proofErr w:type="gramEnd"/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top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push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top] = i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top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++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pop(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return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obj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[--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top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]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//Глобальные переменные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loat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10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Height][Width]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new 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axCount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]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GameObjec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Player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APIENTRY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inMain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(HINSTANCE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Instanc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HINSTANCE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PrevI</w:t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n</w:t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anc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LPTSTR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lpCmdLin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nCmdShow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WNDCLASSEX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; HWND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; MSG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sg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cbSiz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izeof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NDCLASSEX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styl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NULL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lpfnWndPro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ndPro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cbClsExtra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cbWndExtra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hInstanc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Instanc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wcex.hIcon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= NULL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hCursor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LoadCursor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NULL, IDC_ARROW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hbrBackgrou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NULL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lpszMenuNam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NULL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lpszClassNam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"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XonixClas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"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hIconSm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.hIcon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RegisterClassE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&amp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ce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reateWindow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"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XonixClas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", "Hello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Xoni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!",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WS_OVERLAPPED | WS_SYSMENU, CW_USEDEFAULT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CW_USEDEFAULT,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pixelWidth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>
        <w:rPr>
          <w:rFonts w:ascii="Courier New" w:hAnsi="Courier New" w:cs="Courier New"/>
          <w:sz w:val="24"/>
          <w:szCs w:val="24"/>
          <w:lang w:val="en-US" w:eastAsia="ru-RU"/>
        </w:rPr>
        <w:t>pixelHeight</w:t>
      </w:r>
      <w:proofErr w:type="spellEnd"/>
      <w:proofErr w:type="gramEnd"/>
      <w:r>
        <w:rPr>
          <w:rFonts w:ascii="Courier New" w:hAnsi="Courier New" w:cs="Courier New"/>
          <w:sz w:val="24"/>
          <w:szCs w:val="24"/>
          <w:lang w:val="en-US" w:eastAsia="ru-RU"/>
        </w:rPr>
        <w:t>,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NULL, NULL,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hInstance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, NULL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if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!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hWn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return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FALSE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howWindow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nCmdShow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UpdateWindow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hil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et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&amp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sg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NULL, 0, 0)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Translate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&amp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sg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ispatch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&amp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sg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return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in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)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msg.wParam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LRESULT CALLBACK 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ndPro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HWND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UINT message,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WPARAM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Param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LPARAM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lParam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PAINTSTRUCT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HDC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d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 //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создаём</w:t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контекст</w:t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устройства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witch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message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WM_CREATE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 инициализация игры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itializeGam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&amp;Player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0, 0, Edge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etTimer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1, 1000/15, NULL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return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WM_TIMER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!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E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 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ovePlayer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&amp;Player, 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ove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E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false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Win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Win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false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essageBo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in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in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MB_OK | MB_APPLMODAL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10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itializeGam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&amp;Player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0, 0, Edge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10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itializeGam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&amp;Player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0, 0, Edg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MessageBox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verMessage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verMessage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, MB_OK | MB_APPLMODAL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MyRedrawWindow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WM_KEYDOWN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switch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wParam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VK_LEFT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Player</w:t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.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-1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.delta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VK_UP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.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.delta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-1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VK_RIGHT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.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1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.delta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VK_DOWN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.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.delta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1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fault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yRedrawWindow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WM_KEYUP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switch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wParam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VK_ADD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unt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&lt;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axCount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  <w:t xml:space="preserve">   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CountEnemy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++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  <w:t xml:space="preserve">   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InitializeGam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&amp;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Player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,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nemys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, 0, 0, 1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VK_SUBTRACT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unt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&gt; 0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  <w:t xml:space="preserve">   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CountEnemy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--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  <w:t xml:space="preserve">   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InitializeGam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&amp;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Player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,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nemys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, 0, 0, 1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VK_MULTIPLY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&lt; CELL_SIZE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nemyMaxSpee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++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VK_DIVIDE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&gt; 1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nemyMaxSpee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--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VK_END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itializeGam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&amp;Player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0, 0, 1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defaul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WM_ERASEBKGND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1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WM_PAINT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dc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eginPa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&amp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s.fEras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false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raw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&amp;Player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s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d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ndPain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hWn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, &amp;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ps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lastRenderedPageBreak/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WM_DESTROY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ostQuit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0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fault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fWindowPro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message, 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Param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lParam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yRedrawWindow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(HWND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validateR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NULL, TRUE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UpdateWindow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W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itializeGam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player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enemy, 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start_x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start_y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edge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инициализация края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 = 0; i &lt; Height; i++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j = 0; j &lt; Width; j++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i &lt; edge || j &lt; edge || i &gt;= Height - edge 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 || j &gt;= Width - edge</w:t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) 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i][j] = 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ls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gameFiel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[i][j] =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  <w:r>
        <w:rPr>
          <w:rFonts w:ascii="Courier New" w:hAnsi="Courier New" w:cs="Courier New"/>
          <w:sz w:val="24"/>
          <w:szCs w:val="24"/>
          <w:lang w:eastAsia="ru-RU"/>
        </w:rPr>
        <w:tab/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Инициализация игрока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-&gt;x =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art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-&gt;y =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art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-&gt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-&gt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InitializeEnemy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nemy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,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dg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itialize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objects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edge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Инициализация противников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 = 0; i &lt;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unt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 i++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i].x = (edge + rand() % 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Width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-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dg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* 2))* CELL_SIZE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i].y = (edge + rand() % 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(Height - edge * 2))* CELL_SIZE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- rand() %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(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* 2 + 1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- rand() %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(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* 2 + 1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>float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MovePlayer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* object, 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enemy, float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(object-&gt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!= 0) || (object-&gt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!= 0)) 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-&gt;x += object-&gt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(object-&gt;x) &lt; 0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-&gt;x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f ((object-&gt;x) &gt;= Width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objec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-&gt;x =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Width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- 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-&gt;y += object-&gt;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(object-&gt;y) &lt; 0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-&gt;y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f ((object-&gt;y) &gt;= Height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objec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-&gt;y =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Heigh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- 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проверка конечной точки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witch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object-&gt;y][object-&gt;x]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0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-&gt;y][object-&gt;x] = 2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cas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1: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проверяем наличие "хвоста"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object-&gt;y- object-&gt;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]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[object-&gt;x - object-&gt;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] == 2) 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objec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-&gt;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delta_x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=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objec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-&gt;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delta_y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= 0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 xml:space="preserve">//определение вражеской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територии</w:t>
      </w:r>
      <w:proofErr w:type="spellEnd"/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 = 0; i &lt;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unt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 i++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CheckCell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enemy[i].x / CELL_SIZE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enemy[i].y / CELL_SIZ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nemyPercen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=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UpdateFiel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);</w:t>
      </w: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lastRenderedPageBreak/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проверка на победу игрока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&lt; 100 - WIN_PERCENT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E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true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layerWin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true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rea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a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2: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En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true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break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return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nemyPercen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heckCell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x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y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ack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us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x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us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y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whil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top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!= 0) 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[y][x] == 0)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y][x] = -1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y - 1][x] == 0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us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x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CordinateStack.push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y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y--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f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y + 1][x] == 0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us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x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us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y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y++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f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y][x - 1] == 0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us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x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us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y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x--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lse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f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y][x + 1] == 0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us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x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us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y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x++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lse</w:t>
      </w:r>
      <w:proofErr w:type="spellEnd"/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y = 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op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x = 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rdinateStack.pop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floa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UpdateFiel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lEnemyCell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 = 0; i &lt; Height; i++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j = 0; j &lt; Width; j++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i][j] == -1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][j] = 0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lEnemyCell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++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else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gameFiel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[i][j] = 1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 xml:space="preserve">//процент </w:t>
      </w:r>
      <w:proofErr w:type="gramStart"/>
      <w:r w:rsidRPr="00781476">
        <w:rPr>
          <w:rFonts w:ascii="Courier New" w:hAnsi="Courier New" w:cs="Courier New"/>
          <w:sz w:val="24"/>
          <w:szCs w:val="24"/>
          <w:lang w:eastAsia="ru-RU"/>
        </w:rPr>
        <w:t>вражеских</w:t>
      </w:r>
      <w:proofErr w:type="gram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територии</w:t>
      </w:r>
      <w:proofErr w:type="spellEnd"/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return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(float)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lEnemyCell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/ ((Width-1) * (Height-1)))*100; 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voi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MoveEnemy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GameObjec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*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objects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 = 0; i &lt;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unt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 i++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].x += objects[i].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((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objects[i].y / CELL_SIZE]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x / CELL_SIZE] == 1</w:t>
      </w:r>
      <w:proofErr w:type="gramStart"/>
      <w:r>
        <w:rPr>
          <w:rFonts w:ascii="Courier New" w:hAnsi="Courier New" w:cs="Courier New"/>
          <w:sz w:val="24"/>
          <w:szCs w:val="24"/>
          <w:lang w:val="en-US" w:eastAsia="ru-RU"/>
        </w:rPr>
        <w:t>)|</w:t>
      </w:r>
      <w:proofErr w:type="gramEnd"/>
      <w:r>
        <w:rPr>
          <w:rFonts w:ascii="Courier New" w:hAnsi="Courier New" w:cs="Courier New"/>
          <w:sz w:val="24"/>
          <w:szCs w:val="24"/>
          <w:lang w:val="en-US" w:eastAsia="ru-RU"/>
        </w:rPr>
        <w:t>|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i].y / CELL_SIZE]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x / CELL_SIZE+1] == 1)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].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-objects[i].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].x += objects[i].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x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].y += objects[i].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[objects[i].y / CELL_SIZE]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x / CELL_SIZE] == 1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|| (</w:t>
      </w:r>
      <w:proofErr w:type="spellStart"/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i].y / CELL_SIZE + 1]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[objects[i].x / CELL_SIZE ] == 1))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= -objects[i].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;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objects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y += objects[i].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delta_y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//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проверка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конечной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точки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f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gameField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[objects[i].y / CELL_SIZE]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[objects[i].x / CELL_SIZE] == 2) 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GameEn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= true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void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rawGameFiel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object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Gam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* enemy, float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HDC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d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буферизация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 xml:space="preserve">HDC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BuffHdc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=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CreateCompatibleDC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hdc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 xml:space="preserve">HBITMAP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BuffHbm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=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CreateCompatibleBitmap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hdc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,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pixelWidth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, 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pixelHeigh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HANDLE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uffHan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elect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uffHbm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//перерисовка игрового поля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 = 0; i &lt; Height; i++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j = 0; j &lt; Width; j++) 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if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gameFiel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[i][j] == 1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Rectangle(</w:t>
      </w:r>
      <w:proofErr w:type="spellStart"/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j * CELL_SIZE, i *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CELL_SIZE, j * CELL_SIZE + CELL_SIZE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i * CELL_SIZE + CELL_SIZ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if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 xml:space="preserve"> 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gameField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[i][j] == 2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{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Rectangle(</w:t>
      </w:r>
      <w:proofErr w:type="spellStart"/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j * CELL_SIZE, i *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CELL_SIZE,</w:t>
      </w:r>
      <w:r>
        <w:rPr>
          <w:rFonts w:ascii="Courier New" w:hAnsi="Courier New" w:cs="Courier New"/>
          <w:sz w:val="24"/>
          <w:szCs w:val="24"/>
          <w:lang w:val="en-US" w:eastAsia="ru-RU"/>
        </w:rPr>
        <w:t xml:space="preserve"> j * CELL_SIZE + CELL_SIZE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>
        <w:rPr>
          <w:rFonts w:ascii="Courier New" w:hAnsi="Courier New" w:cs="Courier New"/>
          <w:sz w:val="24"/>
          <w:szCs w:val="24"/>
          <w:lang w:val="en-US" w:eastAsia="ru-RU"/>
        </w:rPr>
        <w:t>i *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 CELL_SIZE + CELL_SIZ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Rectangle(</w:t>
      </w:r>
      <w:proofErr w:type="spellStart"/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j * CELL_SIZE +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CELL_SIZE/10, i * CELL_SIZE + CELL_SIZE / 10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j * CELL_SIZE + CELL_SIZE - CELL_SIZE / 10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i * CELL_SIZE + CELL_SIZE - CELL_SIZE / 10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}</w:t>
      </w: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//Draw Player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Rectangle(</w:t>
      </w:r>
      <w:proofErr w:type="spellStart"/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object-&gt;x * CELL_SIZE, object-&gt;y *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CELL_SIZE, object-&gt;x * CELL_SIZE + CELL_SIZE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object-&gt;y * CELL_SIZE + CELL_SIZ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Ellipse(</w:t>
      </w:r>
      <w:proofErr w:type="spellStart"/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object-&gt;x * CELL_SIZE+ CELL_SIZE / 3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object-&gt;y * CELL_SIZE + CELL_SIZE / 3, object-&gt;x * CELL_SIZE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+ CELL_SIZE - CELL_SIZE / 3, object-&gt;y * CELL_SIZE +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>CELL_SIZE - CELL_SIZE / 3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//Перерисовка врагов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fo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(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i = 0; i &lt;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ountEnemy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 i++)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{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llipse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enemy[i].x , enemy[i].y , 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enemy[</w:t>
      </w:r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i].x  + CELL_SIZE, enemy[i].y  + CELL_SIZE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Rectangle(</w:t>
      </w:r>
      <w:proofErr w:type="spellStart"/>
      <w:proofErr w:type="gram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781476">
        <w:rPr>
          <w:rFonts w:ascii="Courier New" w:hAnsi="Courier New" w:cs="Courier New"/>
          <w:sz w:val="24"/>
          <w:szCs w:val="24"/>
          <w:lang w:val="en-US" w:eastAsia="ru-RU"/>
        </w:rPr>
        <w:t xml:space="preserve">, enemy[i].x + CELL_SIZE / 3,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enemy[i].y  + CELL_SIZE / 3, enemy[i].x + </w:t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  <w:t xml:space="preserve">CELL_SIZE - CELL_SIZE / 3, enemy[i].y + </w:t>
      </w:r>
      <w:r w:rsidR="003C7DCA" w:rsidRPr="003C7DC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="003C7DCA" w:rsidRPr="003C7DC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="003C7DCA" w:rsidRPr="003C7DC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="003C7DCA" w:rsidRPr="003C7DC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="003C7DCA" w:rsidRPr="003C7DCA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val="en-US" w:eastAsia="ru-RU"/>
        </w:rPr>
        <w:t>CELL_SIZE - CELL_SIZE / 3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val="en-US" w:eastAsia="ru-RU"/>
        </w:rPr>
        <w:tab/>
      </w: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  <w:t>//Вывод статистики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ha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* stat = new char(3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char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message [100] =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ercent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_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toa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100 -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Percen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stat, 10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rca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essage, stat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rca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essage, " "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rca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message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peedMessage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_</w:t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itoa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enemyMaxSpeed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stat, 10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rca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message, stat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TextOu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0, (Height)* CELL_SIZE +2 , message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trlen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message)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itBl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hd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0, 0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ixelWidth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pixelHeigh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, 0, 0, SRCCOPY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  <w:t>//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освобождаем</w:t>
      </w:r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 </w:t>
      </w:r>
      <w:r w:rsidRPr="00781476">
        <w:rPr>
          <w:rFonts w:ascii="Courier New" w:hAnsi="Courier New" w:cs="Courier New"/>
          <w:sz w:val="24"/>
          <w:szCs w:val="24"/>
          <w:lang w:eastAsia="ru-RU"/>
        </w:rPr>
        <w:t>память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Select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uffHdc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uffHan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F4701C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val="en-US"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proofErr w:type="gramStart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DeleteObject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BuffHbm</w:t>
      </w:r>
      <w:proofErr w:type="spellEnd"/>
      <w:r w:rsidRPr="00F4701C">
        <w:rPr>
          <w:rFonts w:ascii="Courier New" w:hAnsi="Courier New" w:cs="Courier New"/>
          <w:sz w:val="24"/>
          <w:szCs w:val="24"/>
          <w:lang w:val="en-US" w:eastAsia="ru-RU"/>
        </w:rPr>
        <w:t>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F4701C">
        <w:rPr>
          <w:rFonts w:ascii="Courier New" w:hAnsi="Courier New" w:cs="Courier New"/>
          <w:sz w:val="24"/>
          <w:szCs w:val="24"/>
          <w:lang w:val="en-US" w:eastAsia="ru-RU"/>
        </w:rPr>
        <w:tab/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DeleteObject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(</w:t>
      </w:r>
      <w:proofErr w:type="spellStart"/>
      <w:r w:rsidRPr="00781476">
        <w:rPr>
          <w:rFonts w:ascii="Courier New" w:hAnsi="Courier New" w:cs="Courier New"/>
          <w:sz w:val="24"/>
          <w:szCs w:val="24"/>
          <w:lang w:eastAsia="ru-RU"/>
        </w:rPr>
        <w:t>BuffHdc</w:t>
      </w:r>
      <w:proofErr w:type="spellEnd"/>
      <w:r w:rsidRPr="00781476">
        <w:rPr>
          <w:rFonts w:ascii="Courier New" w:hAnsi="Courier New" w:cs="Courier New"/>
          <w:sz w:val="24"/>
          <w:szCs w:val="24"/>
          <w:lang w:eastAsia="ru-RU"/>
        </w:rPr>
        <w:t>);</w:t>
      </w: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p w:rsidR="00781476" w:rsidRPr="00781476" w:rsidRDefault="00781476" w:rsidP="00781476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  <w:r w:rsidRPr="00781476">
        <w:rPr>
          <w:rFonts w:ascii="Courier New" w:hAnsi="Courier New" w:cs="Courier New"/>
          <w:sz w:val="24"/>
          <w:szCs w:val="24"/>
          <w:lang w:eastAsia="ru-RU"/>
        </w:rPr>
        <w:t>}</w:t>
      </w:r>
    </w:p>
    <w:p w:rsidR="00321C74" w:rsidRPr="008A1A85" w:rsidRDefault="00321C74" w:rsidP="008A1A8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4"/>
          <w:szCs w:val="24"/>
          <w:lang w:eastAsia="ru-RU"/>
        </w:rPr>
      </w:pPr>
    </w:p>
    <w:sectPr w:rsidR="00321C74" w:rsidRPr="008A1A85" w:rsidSect="00983A51">
      <w:footerReference w:type="default" r:id="rId36"/>
      <w:footerReference w:type="first" r:id="rId37"/>
      <w:pgSz w:w="11906" w:h="16838" w:code="9"/>
      <w:pgMar w:top="1134" w:right="851" w:bottom="1134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950FD" w:rsidRDefault="00E950FD" w:rsidP="007B2A1F">
      <w:r>
        <w:separator/>
      </w:r>
    </w:p>
  </w:endnote>
  <w:endnote w:type="continuationSeparator" w:id="0">
    <w:p w:rsidR="00E950FD" w:rsidRDefault="00E950FD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1897258"/>
      <w:docPartObj>
        <w:docPartGallery w:val="Page Numbers (Bottom of Page)"/>
        <w:docPartUnique/>
      </w:docPartObj>
    </w:sdtPr>
    <w:sdtContent>
      <w:p w:rsidR="00F4701C" w:rsidRDefault="00F4701C">
        <w:pPr>
          <w:pStyle w:val="af2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D04F2" w:rsidRPr="00FD04F2">
          <w:rPr>
            <w:noProof/>
            <w:lang w:val="ru-RU"/>
          </w:rPr>
          <w:t>3</w:t>
        </w:r>
        <w:r>
          <w:fldChar w:fldCharType="end"/>
        </w:r>
      </w:p>
    </w:sdtContent>
  </w:sdt>
  <w:p w:rsidR="00F4701C" w:rsidRDefault="00F4701C">
    <w:pPr>
      <w:pStyle w:val="af2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4701C" w:rsidRDefault="00F4701C">
    <w:pPr>
      <w:pStyle w:val="af2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81762C">
      <w:rPr>
        <w:noProof/>
      </w:rPr>
      <w:t>12</w:t>
    </w:r>
    <w:r>
      <w:rPr>
        <w:noProof/>
      </w:rPr>
      <w:fldChar w:fldCharType="end"/>
    </w:r>
  </w:p>
  <w:p w:rsidR="00F4701C" w:rsidRDefault="00F4701C">
    <w:pPr>
      <w:pStyle w:val="af2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01622057"/>
      <w:docPartObj>
        <w:docPartGallery w:val="Page Numbers (Bottom of Page)"/>
        <w:docPartUnique/>
      </w:docPartObj>
    </w:sdtPr>
    <w:sdtContent>
      <w:p w:rsidR="00F4701C" w:rsidRDefault="00F4701C">
        <w:pPr>
          <w:pStyle w:val="af2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D04F2" w:rsidRPr="00FD04F2">
          <w:rPr>
            <w:noProof/>
            <w:lang w:val="ru-RU"/>
          </w:rPr>
          <w:t>4</w:t>
        </w:r>
        <w:r>
          <w:fldChar w:fldCharType="end"/>
        </w:r>
      </w:p>
    </w:sdtContent>
  </w:sdt>
  <w:p w:rsidR="00F4701C" w:rsidRDefault="00F4701C">
    <w:pPr>
      <w:pStyle w:val="af2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950FD" w:rsidRDefault="00E950FD" w:rsidP="007B2A1F">
      <w:r>
        <w:separator/>
      </w:r>
    </w:p>
  </w:footnote>
  <w:footnote w:type="continuationSeparator" w:id="0">
    <w:p w:rsidR="00E950FD" w:rsidRDefault="00E950FD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737ED5"/>
    <w:multiLevelType w:val="multilevel"/>
    <w:tmpl w:val="03B0F612"/>
    <w:lvl w:ilvl="0">
      <w:start w:val="1"/>
      <w:numFmt w:val="bullet"/>
      <w:suff w:val="space"/>
      <w:lvlText w:val=""/>
      <w:lvlJc w:val="left"/>
      <w:pPr>
        <w:ind w:left="1069" w:hanging="360"/>
      </w:pPr>
      <w:rPr>
        <w:rFonts w:ascii="Symbol" w:hAnsi="Symbol" w:cs="Symbol" w:hint="default"/>
        <w:sz w:val="28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  <w:sz w:val="28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  <w:sz w:val="28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">
    <w:nsid w:val="04137204"/>
    <w:multiLevelType w:val="multilevel"/>
    <w:tmpl w:val="C6D8F8AA"/>
    <w:styleLink w:val="1"/>
    <w:lvl w:ilvl="0">
      <w:start w:val="1"/>
      <w:numFmt w:val="decimal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1789" w:hanging="720"/>
      </w:pPr>
      <w:rPr>
        <w:rFonts w:hint="default"/>
        <w:b/>
      </w:rPr>
    </w:lvl>
    <w:lvl w:ilvl="3">
      <w:start w:val="1"/>
      <w:numFmt w:val="decimal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">
    <w:nsid w:val="1DE17543"/>
    <w:multiLevelType w:val="hybridMultilevel"/>
    <w:tmpl w:val="8FD67C5C"/>
    <w:lvl w:ilvl="0" w:tplc="58E24D06">
      <w:start w:val="1"/>
      <w:numFmt w:val="bullet"/>
      <w:lvlText w:val="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21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31BE7975"/>
    <w:multiLevelType w:val="multilevel"/>
    <w:tmpl w:val="9AA2C1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488F5E84"/>
    <w:multiLevelType w:val="hybridMultilevel"/>
    <w:tmpl w:val="67AE1ECE"/>
    <w:lvl w:ilvl="0" w:tplc="C212DB18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B943A64"/>
    <w:multiLevelType w:val="hybridMultilevel"/>
    <w:tmpl w:val="84341E5A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3176307"/>
    <w:multiLevelType w:val="multilevel"/>
    <w:tmpl w:val="9E688BC4"/>
    <w:lvl w:ilvl="0">
      <w:start w:val="1"/>
      <w:numFmt w:val="decimal"/>
      <w:lvlText w:val="[%1]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6B3D4DE3"/>
    <w:multiLevelType w:val="multilevel"/>
    <w:tmpl w:val="8F4CE36E"/>
    <w:lvl w:ilvl="0">
      <w:start w:val="1"/>
      <w:numFmt w:val="decimal"/>
      <w:pStyle w:val="10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:lang w:val="ru-RU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  <w:b w:val="0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0">
    <w:nsid w:val="738E5B30"/>
    <w:multiLevelType w:val="hybridMultilevel"/>
    <w:tmpl w:val="55529026"/>
    <w:lvl w:ilvl="0" w:tplc="BEC877D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5"/>
  </w:num>
  <w:num w:numId="3">
    <w:abstractNumId w:val="3"/>
  </w:num>
  <w:num w:numId="4">
    <w:abstractNumId w:val="1"/>
  </w:num>
  <w:num w:numId="5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4"/>
  </w:num>
  <w:num w:numId="11">
    <w:abstractNumId w:val="11"/>
  </w:num>
  <w:num w:numId="12">
    <w:abstractNumId w:val="7"/>
  </w:num>
  <w:num w:numId="13">
    <w:abstractNumId w:val="6"/>
  </w:num>
  <w:num w:numId="14">
    <w:abstractNumId w:val="0"/>
  </w:num>
  <w:num w:numId="15">
    <w:abstractNumId w:val="8"/>
  </w:num>
  <w:num w:numId="16">
    <w:abstractNumId w:val="10"/>
  </w:num>
  <w:num w:numId="17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B2A1F"/>
    <w:rsid w:val="000018AC"/>
    <w:rsid w:val="00002078"/>
    <w:rsid w:val="0000257B"/>
    <w:rsid w:val="000032D7"/>
    <w:rsid w:val="00004D48"/>
    <w:rsid w:val="00006E83"/>
    <w:rsid w:val="000109E3"/>
    <w:rsid w:val="00012F6C"/>
    <w:rsid w:val="00015F71"/>
    <w:rsid w:val="00016890"/>
    <w:rsid w:val="00017165"/>
    <w:rsid w:val="0001786E"/>
    <w:rsid w:val="00017E84"/>
    <w:rsid w:val="00020F73"/>
    <w:rsid w:val="00022AB4"/>
    <w:rsid w:val="00024331"/>
    <w:rsid w:val="00027485"/>
    <w:rsid w:val="000322B6"/>
    <w:rsid w:val="00033C9F"/>
    <w:rsid w:val="00033FA4"/>
    <w:rsid w:val="000370FA"/>
    <w:rsid w:val="00042102"/>
    <w:rsid w:val="00042935"/>
    <w:rsid w:val="00045E64"/>
    <w:rsid w:val="000505D3"/>
    <w:rsid w:val="00051272"/>
    <w:rsid w:val="00053B53"/>
    <w:rsid w:val="00053CE1"/>
    <w:rsid w:val="00063303"/>
    <w:rsid w:val="00071744"/>
    <w:rsid w:val="00074C1C"/>
    <w:rsid w:val="00076F66"/>
    <w:rsid w:val="00077A1B"/>
    <w:rsid w:val="00087E40"/>
    <w:rsid w:val="00091980"/>
    <w:rsid w:val="00094BDA"/>
    <w:rsid w:val="00095CA7"/>
    <w:rsid w:val="00096B95"/>
    <w:rsid w:val="000A0365"/>
    <w:rsid w:val="000A111E"/>
    <w:rsid w:val="000A172F"/>
    <w:rsid w:val="000A1FBF"/>
    <w:rsid w:val="000A51A0"/>
    <w:rsid w:val="000A7C94"/>
    <w:rsid w:val="000B0F11"/>
    <w:rsid w:val="000B1B5C"/>
    <w:rsid w:val="000B44DC"/>
    <w:rsid w:val="000B54FF"/>
    <w:rsid w:val="000C369D"/>
    <w:rsid w:val="000D1ADA"/>
    <w:rsid w:val="000D2222"/>
    <w:rsid w:val="000D408B"/>
    <w:rsid w:val="000D4DF5"/>
    <w:rsid w:val="000D4FE0"/>
    <w:rsid w:val="000E0511"/>
    <w:rsid w:val="000E1228"/>
    <w:rsid w:val="000E2B33"/>
    <w:rsid w:val="000E343A"/>
    <w:rsid w:val="000E3B35"/>
    <w:rsid w:val="000E3C55"/>
    <w:rsid w:val="000E3E08"/>
    <w:rsid w:val="000E5707"/>
    <w:rsid w:val="000F41E8"/>
    <w:rsid w:val="000F51A9"/>
    <w:rsid w:val="000F5742"/>
    <w:rsid w:val="000F711F"/>
    <w:rsid w:val="001060A8"/>
    <w:rsid w:val="00110A60"/>
    <w:rsid w:val="00110B9F"/>
    <w:rsid w:val="00112470"/>
    <w:rsid w:val="001139FD"/>
    <w:rsid w:val="00121C5D"/>
    <w:rsid w:val="00122903"/>
    <w:rsid w:val="00123936"/>
    <w:rsid w:val="0012574E"/>
    <w:rsid w:val="0013401A"/>
    <w:rsid w:val="00135319"/>
    <w:rsid w:val="0013657C"/>
    <w:rsid w:val="00137A55"/>
    <w:rsid w:val="00143442"/>
    <w:rsid w:val="00143B7A"/>
    <w:rsid w:val="00144088"/>
    <w:rsid w:val="001447CE"/>
    <w:rsid w:val="001527D7"/>
    <w:rsid w:val="00157DC4"/>
    <w:rsid w:val="0016076A"/>
    <w:rsid w:val="0016087A"/>
    <w:rsid w:val="00163CBD"/>
    <w:rsid w:val="00165D47"/>
    <w:rsid w:val="00171B70"/>
    <w:rsid w:val="0017410F"/>
    <w:rsid w:val="0017753A"/>
    <w:rsid w:val="00185D44"/>
    <w:rsid w:val="00187246"/>
    <w:rsid w:val="001930C5"/>
    <w:rsid w:val="00196105"/>
    <w:rsid w:val="00196776"/>
    <w:rsid w:val="001A09EA"/>
    <w:rsid w:val="001A2997"/>
    <w:rsid w:val="001A72C2"/>
    <w:rsid w:val="001C3881"/>
    <w:rsid w:val="001C4F18"/>
    <w:rsid w:val="001C6C7E"/>
    <w:rsid w:val="001C7764"/>
    <w:rsid w:val="001D28C6"/>
    <w:rsid w:val="001D6002"/>
    <w:rsid w:val="001E0BBE"/>
    <w:rsid w:val="001E230E"/>
    <w:rsid w:val="001E279F"/>
    <w:rsid w:val="001E5D4D"/>
    <w:rsid w:val="001E603F"/>
    <w:rsid w:val="001F22CE"/>
    <w:rsid w:val="001F2D5A"/>
    <w:rsid w:val="001F4409"/>
    <w:rsid w:val="001F4F5E"/>
    <w:rsid w:val="00211B79"/>
    <w:rsid w:val="002161A1"/>
    <w:rsid w:val="002172E5"/>
    <w:rsid w:val="00222C77"/>
    <w:rsid w:val="00222F64"/>
    <w:rsid w:val="00223E6D"/>
    <w:rsid w:val="00224273"/>
    <w:rsid w:val="002245EE"/>
    <w:rsid w:val="00227C6C"/>
    <w:rsid w:val="0023118B"/>
    <w:rsid w:val="00234A61"/>
    <w:rsid w:val="002356E7"/>
    <w:rsid w:val="00243A19"/>
    <w:rsid w:val="00243AB9"/>
    <w:rsid w:val="00244BB4"/>
    <w:rsid w:val="002459A2"/>
    <w:rsid w:val="00247BF2"/>
    <w:rsid w:val="00250DE1"/>
    <w:rsid w:val="00251B30"/>
    <w:rsid w:val="00253090"/>
    <w:rsid w:val="00255357"/>
    <w:rsid w:val="00255982"/>
    <w:rsid w:val="00255C94"/>
    <w:rsid w:val="00260145"/>
    <w:rsid w:val="00260B1C"/>
    <w:rsid w:val="002634F3"/>
    <w:rsid w:val="002705DE"/>
    <w:rsid w:val="00272719"/>
    <w:rsid w:val="002728CF"/>
    <w:rsid w:val="00274741"/>
    <w:rsid w:val="00276AC2"/>
    <w:rsid w:val="00277676"/>
    <w:rsid w:val="002810C0"/>
    <w:rsid w:val="00281AAA"/>
    <w:rsid w:val="00283BE4"/>
    <w:rsid w:val="00284B20"/>
    <w:rsid w:val="00287046"/>
    <w:rsid w:val="0029001D"/>
    <w:rsid w:val="00291212"/>
    <w:rsid w:val="002928E4"/>
    <w:rsid w:val="0029485F"/>
    <w:rsid w:val="00294AA2"/>
    <w:rsid w:val="002A1F19"/>
    <w:rsid w:val="002A2DFE"/>
    <w:rsid w:val="002A321F"/>
    <w:rsid w:val="002A5434"/>
    <w:rsid w:val="002A72C2"/>
    <w:rsid w:val="002A7864"/>
    <w:rsid w:val="002B09A3"/>
    <w:rsid w:val="002B433E"/>
    <w:rsid w:val="002B53EC"/>
    <w:rsid w:val="002B748E"/>
    <w:rsid w:val="002C50C0"/>
    <w:rsid w:val="002D3685"/>
    <w:rsid w:val="002E2365"/>
    <w:rsid w:val="002F19A1"/>
    <w:rsid w:val="002F4110"/>
    <w:rsid w:val="002F47A8"/>
    <w:rsid w:val="002F7115"/>
    <w:rsid w:val="00310FCC"/>
    <w:rsid w:val="00311CAD"/>
    <w:rsid w:val="00312DA4"/>
    <w:rsid w:val="003144A5"/>
    <w:rsid w:val="00316347"/>
    <w:rsid w:val="00317017"/>
    <w:rsid w:val="00317639"/>
    <w:rsid w:val="00321C74"/>
    <w:rsid w:val="003252BF"/>
    <w:rsid w:val="00332B40"/>
    <w:rsid w:val="00332D09"/>
    <w:rsid w:val="003335A9"/>
    <w:rsid w:val="00334F62"/>
    <w:rsid w:val="00337395"/>
    <w:rsid w:val="00340DCD"/>
    <w:rsid w:val="0034306E"/>
    <w:rsid w:val="00344C64"/>
    <w:rsid w:val="00351E22"/>
    <w:rsid w:val="00357219"/>
    <w:rsid w:val="0036088B"/>
    <w:rsid w:val="00373E21"/>
    <w:rsid w:val="00390152"/>
    <w:rsid w:val="003921D6"/>
    <w:rsid w:val="00396D57"/>
    <w:rsid w:val="0039786A"/>
    <w:rsid w:val="003A2723"/>
    <w:rsid w:val="003A2791"/>
    <w:rsid w:val="003A3381"/>
    <w:rsid w:val="003B01B3"/>
    <w:rsid w:val="003B19EC"/>
    <w:rsid w:val="003B23A0"/>
    <w:rsid w:val="003B44F4"/>
    <w:rsid w:val="003B46D0"/>
    <w:rsid w:val="003C22F9"/>
    <w:rsid w:val="003C3481"/>
    <w:rsid w:val="003C47F2"/>
    <w:rsid w:val="003C52B7"/>
    <w:rsid w:val="003C5D79"/>
    <w:rsid w:val="003C7DCA"/>
    <w:rsid w:val="003D0660"/>
    <w:rsid w:val="003D3C82"/>
    <w:rsid w:val="003D6A66"/>
    <w:rsid w:val="003E10CA"/>
    <w:rsid w:val="003F6670"/>
    <w:rsid w:val="003F7064"/>
    <w:rsid w:val="003F7471"/>
    <w:rsid w:val="00400B8C"/>
    <w:rsid w:val="00405586"/>
    <w:rsid w:val="00411733"/>
    <w:rsid w:val="0041206D"/>
    <w:rsid w:val="0041299E"/>
    <w:rsid w:val="004173C5"/>
    <w:rsid w:val="0042450A"/>
    <w:rsid w:val="00433460"/>
    <w:rsid w:val="0043374F"/>
    <w:rsid w:val="00433918"/>
    <w:rsid w:val="0043766B"/>
    <w:rsid w:val="00443456"/>
    <w:rsid w:val="004506E7"/>
    <w:rsid w:val="004545CF"/>
    <w:rsid w:val="0045486C"/>
    <w:rsid w:val="00456FAC"/>
    <w:rsid w:val="004612E0"/>
    <w:rsid w:val="00462A03"/>
    <w:rsid w:val="0046507D"/>
    <w:rsid w:val="004670A1"/>
    <w:rsid w:val="00467B6E"/>
    <w:rsid w:val="00473187"/>
    <w:rsid w:val="00476BCA"/>
    <w:rsid w:val="00481EC7"/>
    <w:rsid w:val="004866C8"/>
    <w:rsid w:val="00486C05"/>
    <w:rsid w:val="00490A87"/>
    <w:rsid w:val="00496551"/>
    <w:rsid w:val="004A38EB"/>
    <w:rsid w:val="004A64A5"/>
    <w:rsid w:val="004A7B73"/>
    <w:rsid w:val="004B02D0"/>
    <w:rsid w:val="004B0F1C"/>
    <w:rsid w:val="004B440F"/>
    <w:rsid w:val="004B4A11"/>
    <w:rsid w:val="004B4FCF"/>
    <w:rsid w:val="004B7EB4"/>
    <w:rsid w:val="004C0506"/>
    <w:rsid w:val="004C06DE"/>
    <w:rsid w:val="004C18A2"/>
    <w:rsid w:val="004C22DE"/>
    <w:rsid w:val="004C4803"/>
    <w:rsid w:val="004C4B84"/>
    <w:rsid w:val="004C748C"/>
    <w:rsid w:val="004D0CB1"/>
    <w:rsid w:val="004D210D"/>
    <w:rsid w:val="004D4A0F"/>
    <w:rsid w:val="004E0467"/>
    <w:rsid w:val="004E3A7E"/>
    <w:rsid w:val="004E493C"/>
    <w:rsid w:val="004E4EFE"/>
    <w:rsid w:val="004F672B"/>
    <w:rsid w:val="00500D75"/>
    <w:rsid w:val="005035DD"/>
    <w:rsid w:val="0050464D"/>
    <w:rsid w:val="00513FF7"/>
    <w:rsid w:val="00515747"/>
    <w:rsid w:val="00517A6C"/>
    <w:rsid w:val="00521C38"/>
    <w:rsid w:val="00522F3E"/>
    <w:rsid w:val="00525524"/>
    <w:rsid w:val="00525CCE"/>
    <w:rsid w:val="00525FBF"/>
    <w:rsid w:val="005264C4"/>
    <w:rsid w:val="00526F49"/>
    <w:rsid w:val="00531BB4"/>
    <w:rsid w:val="005368C3"/>
    <w:rsid w:val="00536C34"/>
    <w:rsid w:val="005371FF"/>
    <w:rsid w:val="00540580"/>
    <w:rsid w:val="00552BA3"/>
    <w:rsid w:val="00556E26"/>
    <w:rsid w:val="005615EA"/>
    <w:rsid w:val="00562D66"/>
    <w:rsid w:val="00567A6F"/>
    <w:rsid w:val="00571D02"/>
    <w:rsid w:val="005755E4"/>
    <w:rsid w:val="00576A72"/>
    <w:rsid w:val="00576CB0"/>
    <w:rsid w:val="0058022F"/>
    <w:rsid w:val="00580BC7"/>
    <w:rsid w:val="00583616"/>
    <w:rsid w:val="00584E43"/>
    <w:rsid w:val="00585854"/>
    <w:rsid w:val="00593ECD"/>
    <w:rsid w:val="005947FF"/>
    <w:rsid w:val="005965CC"/>
    <w:rsid w:val="005A2CF5"/>
    <w:rsid w:val="005A777F"/>
    <w:rsid w:val="005B13EC"/>
    <w:rsid w:val="005C38FC"/>
    <w:rsid w:val="005C7A44"/>
    <w:rsid w:val="005D1AB1"/>
    <w:rsid w:val="005D3631"/>
    <w:rsid w:val="005D390E"/>
    <w:rsid w:val="005E0C3F"/>
    <w:rsid w:val="005E62E1"/>
    <w:rsid w:val="005F0A69"/>
    <w:rsid w:val="005F5B1B"/>
    <w:rsid w:val="005F7926"/>
    <w:rsid w:val="00600A09"/>
    <w:rsid w:val="00603048"/>
    <w:rsid w:val="00604D55"/>
    <w:rsid w:val="0061032F"/>
    <w:rsid w:val="00611998"/>
    <w:rsid w:val="006171B8"/>
    <w:rsid w:val="00620708"/>
    <w:rsid w:val="0062142B"/>
    <w:rsid w:val="0062228E"/>
    <w:rsid w:val="00623104"/>
    <w:rsid w:val="006236C3"/>
    <w:rsid w:val="00630F83"/>
    <w:rsid w:val="006317C3"/>
    <w:rsid w:val="0063359D"/>
    <w:rsid w:val="00634514"/>
    <w:rsid w:val="00640191"/>
    <w:rsid w:val="0064060F"/>
    <w:rsid w:val="00641574"/>
    <w:rsid w:val="0064485D"/>
    <w:rsid w:val="0065030C"/>
    <w:rsid w:val="00655534"/>
    <w:rsid w:val="00657FAE"/>
    <w:rsid w:val="00667770"/>
    <w:rsid w:val="00690AD7"/>
    <w:rsid w:val="00692F53"/>
    <w:rsid w:val="00693E82"/>
    <w:rsid w:val="00695873"/>
    <w:rsid w:val="0069688E"/>
    <w:rsid w:val="006A2693"/>
    <w:rsid w:val="006A402C"/>
    <w:rsid w:val="006A5188"/>
    <w:rsid w:val="006A76DC"/>
    <w:rsid w:val="006B368C"/>
    <w:rsid w:val="006B3C36"/>
    <w:rsid w:val="006B3F46"/>
    <w:rsid w:val="006B7220"/>
    <w:rsid w:val="006C277F"/>
    <w:rsid w:val="006C4362"/>
    <w:rsid w:val="006C6BA9"/>
    <w:rsid w:val="006D02A9"/>
    <w:rsid w:val="006D39D8"/>
    <w:rsid w:val="006E0243"/>
    <w:rsid w:val="006E0EAE"/>
    <w:rsid w:val="006E550F"/>
    <w:rsid w:val="006F6A17"/>
    <w:rsid w:val="006F6F3B"/>
    <w:rsid w:val="00710BFD"/>
    <w:rsid w:val="0071482A"/>
    <w:rsid w:val="00720289"/>
    <w:rsid w:val="00722170"/>
    <w:rsid w:val="0072735D"/>
    <w:rsid w:val="00737676"/>
    <w:rsid w:val="007443B4"/>
    <w:rsid w:val="00744CE1"/>
    <w:rsid w:val="0074745D"/>
    <w:rsid w:val="00747657"/>
    <w:rsid w:val="00751D0A"/>
    <w:rsid w:val="0075281F"/>
    <w:rsid w:val="00752A50"/>
    <w:rsid w:val="0075395F"/>
    <w:rsid w:val="007563D7"/>
    <w:rsid w:val="007602CF"/>
    <w:rsid w:val="00762A74"/>
    <w:rsid w:val="00772534"/>
    <w:rsid w:val="00775C5E"/>
    <w:rsid w:val="00775DF2"/>
    <w:rsid w:val="00780C23"/>
    <w:rsid w:val="00781476"/>
    <w:rsid w:val="00781650"/>
    <w:rsid w:val="00781D58"/>
    <w:rsid w:val="00792179"/>
    <w:rsid w:val="00797393"/>
    <w:rsid w:val="007A2778"/>
    <w:rsid w:val="007A5D6A"/>
    <w:rsid w:val="007B2930"/>
    <w:rsid w:val="007B2A1F"/>
    <w:rsid w:val="007B33D1"/>
    <w:rsid w:val="007C0BEA"/>
    <w:rsid w:val="007C0C5E"/>
    <w:rsid w:val="007C0E4B"/>
    <w:rsid w:val="007C6678"/>
    <w:rsid w:val="007E3A0F"/>
    <w:rsid w:val="007E422A"/>
    <w:rsid w:val="007E510A"/>
    <w:rsid w:val="007E5824"/>
    <w:rsid w:val="007F11DF"/>
    <w:rsid w:val="007F2207"/>
    <w:rsid w:val="007F4017"/>
    <w:rsid w:val="007F5E6B"/>
    <w:rsid w:val="008076E7"/>
    <w:rsid w:val="008135BE"/>
    <w:rsid w:val="0081762C"/>
    <w:rsid w:val="008179FA"/>
    <w:rsid w:val="008224C4"/>
    <w:rsid w:val="008249F7"/>
    <w:rsid w:val="00826930"/>
    <w:rsid w:val="0082764C"/>
    <w:rsid w:val="008318D5"/>
    <w:rsid w:val="008358A9"/>
    <w:rsid w:val="00840CD0"/>
    <w:rsid w:val="00844474"/>
    <w:rsid w:val="00844541"/>
    <w:rsid w:val="00845F00"/>
    <w:rsid w:val="008516E0"/>
    <w:rsid w:val="00854B03"/>
    <w:rsid w:val="0085553B"/>
    <w:rsid w:val="00855F42"/>
    <w:rsid w:val="00867AA1"/>
    <w:rsid w:val="008800CA"/>
    <w:rsid w:val="00882EFE"/>
    <w:rsid w:val="00884D1A"/>
    <w:rsid w:val="00890F1E"/>
    <w:rsid w:val="0089603E"/>
    <w:rsid w:val="0089614F"/>
    <w:rsid w:val="008965BD"/>
    <w:rsid w:val="008A0825"/>
    <w:rsid w:val="008A0A40"/>
    <w:rsid w:val="008A1A85"/>
    <w:rsid w:val="008A2797"/>
    <w:rsid w:val="008A2900"/>
    <w:rsid w:val="008A2924"/>
    <w:rsid w:val="008B28EA"/>
    <w:rsid w:val="008B5115"/>
    <w:rsid w:val="008C656A"/>
    <w:rsid w:val="008C741B"/>
    <w:rsid w:val="008C745D"/>
    <w:rsid w:val="008C79A6"/>
    <w:rsid w:val="008D1C6D"/>
    <w:rsid w:val="008D46D9"/>
    <w:rsid w:val="008D4CC1"/>
    <w:rsid w:val="008D6375"/>
    <w:rsid w:val="008D7D0E"/>
    <w:rsid w:val="008E417C"/>
    <w:rsid w:val="008E4510"/>
    <w:rsid w:val="008E78B9"/>
    <w:rsid w:val="0090154C"/>
    <w:rsid w:val="00903592"/>
    <w:rsid w:val="0090379A"/>
    <w:rsid w:val="00906F2E"/>
    <w:rsid w:val="00910569"/>
    <w:rsid w:val="009140BC"/>
    <w:rsid w:val="009228FF"/>
    <w:rsid w:val="00934B8D"/>
    <w:rsid w:val="00941E24"/>
    <w:rsid w:val="0094299E"/>
    <w:rsid w:val="009461AB"/>
    <w:rsid w:val="00946CFB"/>
    <w:rsid w:val="009506F5"/>
    <w:rsid w:val="00956E93"/>
    <w:rsid w:val="00963554"/>
    <w:rsid w:val="009639E7"/>
    <w:rsid w:val="00967CE2"/>
    <w:rsid w:val="00972E94"/>
    <w:rsid w:val="0097352A"/>
    <w:rsid w:val="009777CA"/>
    <w:rsid w:val="00981F86"/>
    <w:rsid w:val="00983A51"/>
    <w:rsid w:val="00985A57"/>
    <w:rsid w:val="00987047"/>
    <w:rsid w:val="00987D8F"/>
    <w:rsid w:val="00993618"/>
    <w:rsid w:val="00993A27"/>
    <w:rsid w:val="00995942"/>
    <w:rsid w:val="00996EB6"/>
    <w:rsid w:val="00996EE8"/>
    <w:rsid w:val="0099719B"/>
    <w:rsid w:val="00997610"/>
    <w:rsid w:val="00997BE9"/>
    <w:rsid w:val="009A015D"/>
    <w:rsid w:val="009A7252"/>
    <w:rsid w:val="009B0564"/>
    <w:rsid w:val="009B0C8C"/>
    <w:rsid w:val="009B37B9"/>
    <w:rsid w:val="009B6C9E"/>
    <w:rsid w:val="009C4191"/>
    <w:rsid w:val="009C65E6"/>
    <w:rsid w:val="009D55A5"/>
    <w:rsid w:val="009D5CD5"/>
    <w:rsid w:val="009D6B15"/>
    <w:rsid w:val="009D6CAB"/>
    <w:rsid w:val="009E2E4B"/>
    <w:rsid w:val="009E457C"/>
    <w:rsid w:val="009E4BEF"/>
    <w:rsid w:val="009E56EE"/>
    <w:rsid w:val="009E7D30"/>
    <w:rsid w:val="009F0AF0"/>
    <w:rsid w:val="009F0C6F"/>
    <w:rsid w:val="009F23B6"/>
    <w:rsid w:val="009F4857"/>
    <w:rsid w:val="00A000FF"/>
    <w:rsid w:val="00A001A7"/>
    <w:rsid w:val="00A00F92"/>
    <w:rsid w:val="00A12346"/>
    <w:rsid w:val="00A213AD"/>
    <w:rsid w:val="00A24F7B"/>
    <w:rsid w:val="00A2534E"/>
    <w:rsid w:val="00A26064"/>
    <w:rsid w:val="00A31FD7"/>
    <w:rsid w:val="00A32D92"/>
    <w:rsid w:val="00A355A4"/>
    <w:rsid w:val="00A36903"/>
    <w:rsid w:val="00A36B03"/>
    <w:rsid w:val="00A40A94"/>
    <w:rsid w:val="00A41E0A"/>
    <w:rsid w:val="00A50459"/>
    <w:rsid w:val="00A50D92"/>
    <w:rsid w:val="00A52BC1"/>
    <w:rsid w:val="00A6190F"/>
    <w:rsid w:val="00A62570"/>
    <w:rsid w:val="00A62B7E"/>
    <w:rsid w:val="00A63F19"/>
    <w:rsid w:val="00A6535E"/>
    <w:rsid w:val="00A65DEB"/>
    <w:rsid w:val="00A665E6"/>
    <w:rsid w:val="00A75FDB"/>
    <w:rsid w:val="00A801BA"/>
    <w:rsid w:val="00A81F7B"/>
    <w:rsid w:val="00A81F96"/>
    <w:rsid w:val="00A84553"/>
    <w:rsid w:val="00A92FB5"/>
    <w:rsid w:val="00A93EA6"/>
    <w:rsid w:val="00A9563E"/>
    <w:rsid w:val="00A95D75"/>
    <w:rsid w:val="00A96A3A"/>
    <w:rsid w:val="00AB3649"/>
    <w:rsid w:val="00AB3FF1"/>
    <w:rsid w:val="00AC10EF"/>
    <w:rsid w:val="00AC315D"/>
    <w:rsid w:val="00AC60B0"/>
    <w:rsid w:val="00AD0FE6"/>
    <w:rsid w:val="00AE0B95"/>
    <w:rsid w:val="00AE68DC"/>
    <w:rsid w:val="00AE6C73"/>
    <w:rsid w:val="00AF00EC"/>
    <w:rsid w:val="00AF6327"/>
    <w:rsid w:val="00AF6D0D"/>
    <w:rsid w:val="00B0110B"/>
    <w:rsid w:val="00B147A8"/>
    <w:rsid w:val="00B153A9"/>
    <w:rsid w:val="00B170F7"/>
    <w:rsid w:val="00B177BC"/>
    <w:rsid w:val="00B1785D"/>
    <w:rsid w:val="00B25DD3"/>
    <w:rsid w:val="00B26392"/>
    <w:rsid w:val="00B31087"/>
    <w:rsid w:val="00B32028"/>
    <w:rsid w:val="00B3237F"/>
    <w:rsid w:val="00B32EAE"/>
    <w:rsid w:val="00B368A7"/>
    <w:rsid w:val="00B40DA8"/>
    <w:rsid w:val="00B44A47"/>
    <w:rsid w:val="00B464EB"/>
    <w:rsid w:val="00B46B47"/>
    <w:rsid w:val="00B616FD"/>
    <w:rsid w:val="00B66A30"/>
    <w:rsid w:val="00B70A73"/>
    <w:rsid w:val="00B725FF"/>
    <w:rsid w:val="00B73216"/>
    <w:rsid w:val="00B7433F"/>
    <w:rsid w:val="00B76A9C"/>
    <w:rsid w:val="00B803C6"/>
    <w:rsid w:val="00B94091"/>
    <w:rsid w:val="00B95FA3"/>
    <w:rsid w:val="00BA3433"/>
    <w:rsid w:val="00BA3BB8"/>
    <w:rsid w:val="00BA609D"/>
    <w:rsid w:val="00BA6C96"/>
    <w:rsid w:val="00BA70F9"/>
    <w:rsid w:val="00BB06E8"/>
    <w:rsid w:val="00BB0BE7"/>
    <w:rsid w:val="00BB0DE8"/>
    <w:rsid w:val="00BB177B"/>
    <w:rsid w:val="00BB4811"/>
    <w:rsid w:val="00BB7C97"/>
    <w:rsid w:val="00BC09E9"/>
    <w:rsid w:val="00BC29AE"/>
    <w:rsid w:val="00BC7451"/>
    <w:rsid w:val="00BD25F5"/>
    <w:rsid w:val="00BD33F9"/>
    <w:rsid w:val="00BD4310"/>
    <w:rsid w:val="00BD62FE"/>
    <w:rsid w:val="00BD6AC1"/>
    <w:rsid w:val="00BE19CF"/>
    <w:rsid w:val="00BE4665"/>
    <w:rsid w:val="00BE5CCA"/>
    <w:rsid w:val="00BF198B"/>
    <w:rsid w:val="00BF1B83"/>
    <w:rsid w:val="00BF749B"/>
    <w:rsid w:val="00C0057E"/>
    <w:rsid w:val="00C01CF3"/>
    <w:rsid w:val="00C03D55"/>
    <w:rsid w:val="00C0552C"/>
    <w:rsid w:val="00C159B8"/>
    <w:rsid w:val="00C205DB"/>
    <w:rsid w:val="00C23DBB"/>
    <w:rsid w:val="00C24EBB"/>
    <w:rsid w:val="00C312DF"/>
    <w:rsid w:val="00C32D33"/>
    <w:rsid w:val="00C345A1"/>
    <w:rsid w:val="00C36F66"/>
    <w:rsid w:val="00C45D14"/>
    <w:rsid w:val="00C53E1B"/>
    <w:rsid w:val="00C54BD3"/>
    <w:rsid w:val="00C55870"/>
    <w:rsid w:val="00C642BB"/>
    <w:rsid w:val="00C65D3B"/>
    <w:rsid w:val="00C66080"/>
    <w:rsid w:val="00C6668D"/>
    <w:rsid w:val="00C67CBC"/>
    <w:rsid w:val="00C71A64"/>
    <w:rsid w:val="00C7325B"/>
    <w:rsid w:val="00C74C16"/>
    <w:rsid w:val="00C82C03"/>
    <w:rsid w:val="00C92501"/>
    <w:rsid w:val="00C9376C"/>
    <w:rsid w:val="00CA0D11"/>
    <w:rsid w:val="00CB027D"/>
    <w:rsid w:val="00CB37B4"/>
    <w:rsid w:val="00CB41F1"/>
    <w:rsid w:val="00CB55DA"/>
    <w:rsid w:val="00CB65D6"/>
    <w:rsid w:val="00CB7480"/>
    <w:rsid w:val="00CC3847"/>
    <w:rsid w:val="00CD1C5A"/>
    <w:rsid w:val="00CD2589"/>
    <w:rsid w:val="00CD6C22"/>
    <w:rsid w:val="00CD761F"/>
    <w:rsid w:val="00CE37E4"/>
    <w:rsid w:val="00CE59EB"/>
    <w:rsid w:val="00CE70CF"/>
    <w:rsid w:val="00D00A9C"/>
    <w:rsid w:val="00D01EEA"/>
    <w:rsid w:val="00D033BC"/>
    <w:rsid w:val="00D0344A"/>
    <w:rsid w:val="00D1140D"/>
    <w:rsid w:val="00D11B03"/>
    <w:rsid w:val="00D13890"/>
    <w:rsid w:val="00D152EE"/>
    <w:rsid w:val="00D167B9"/>
    <w:rsid w:val="00D26DA4"/>
    <w:rsid w:val="00D32E6B"/>
    <w:rsid w:val="00D33681"/>
    <w:rsid w:val="00D3552F"/>
    <w:rsid w:val="00D36BCE"/>
    <w:rsid w:val="00D5172C"/>
    <w:rsid w:val="00D5202B"/>
    <w:rsid w:val="00D521C9"/>
    <w:rsid w:val="00D52BBA"/>
    <w:rsid w:val="00D539E0"/>
    <w:rsid w:val="00D53D22"/>
    <w:rsid w:val="00D5564F"/>
    <w:rsid w:val="00D56170"/>
    <w:rsid w:val="00D700B0"/>
    <w:rsid w:val="00D7019F"/>
    <w:rsid w:val="00D8307D"/>
    <w:rsid w:val="00D849FC"/>
    <w:rsid w:val="00D85E33"/>
    <w:rsid w:val="00D94328"/>
    <w:rsid w:val="00DA14FA"/>
    <w:rsid w:val="00DA1E52"/>
    <w:rsid w:val="00DA2D2E"/>
    <w:rsid w:val="00DA3B34"/>
    <w:rsid w:val="00DA46AE"/>
    <w:rsid w:val="00DB42EC"/>
    <w:rsid w:val="00DC113F"/>
    <w:rsid w:val="00DC3713"/>
    <w:rsid w:val="00DC3B0D"/>
    <w:rsid w:val="00DD0B67"/>
    <w:rsid w:val="00DD1B48"/>
    <w:rsid w:val="00DD1F8D"/>
    <w:rsid w:val="00DD66CC"/>
    <w:rsid w:val="00DD7DAC"/>
    <w:rsid w:val="00DE1D45"/>
    <w:rsid w:val="00DE2B5B"/>
    <w:rsid w:val="00DE5D0C"/>
    <w:rsid w:val="00DE6B9A"/>
    <w:rsid w:val="00DE6CD9"/>
    <w:rsid w:val="00DF0179"/>
    <w:rsid w:val="00DF6BCF"/>
    <w:rsid w:val="00DF74D9"/>
    <w:rsid w:val="00E11AA4"/>
    <w:rsid w:val="00E15518"/>
    <w:rsid w:val="00E160BB"/>
    <w:rsid w:val="00E248D7"/>
    <w:rsid w:val="00E30C7F"/>
    <w:rsid w:val="00E35645"/>
    <w:rsid w:val="00E37D6E"/>
    <w:rsid w:val="00E4043C"/>
    <w:rsid w:val="00E413A4"/>
    <w:rsid w:val="00E42B78"/>
    <w:rsid w:val="00E436C3"/>
    <w:rsid w:val="00E4504E"/>
    <w:rsid w:val="00E460C5"/>
    <w:rsid w:val="00E46D4D"/>
    <w:rsid w:val="00E523DE"/>
    <w:rsid w:val="00E53C56"/>
    <w:rsid w:val="00E549D2"/>
    <w:rsid w:val="00E658BB"/>
    <w:rsid w:val="00E70976"/>
    <w:rsid w:val="00E75D46"/>
    <w:rsid w:val="00E767E5"/>
    <w:rsid w:val="00E811F4"/>
    <w:rsid w:val="00E8143E"/>
    <w:rsid w:val="00E82212"/>
    <w:rsid w:val="00E82421"/>
    <w:rsid w:val="00E82C98"/>
    <w:rsid w:val="00E84FB4"/>
    <w:rsid w:val="00E868FC"/>
    <w:rsid w:val="00E91D66"/>
    <w:rsid w:val="00E949A2"/>
    <w:rsid w:val="00E950FD"/>
    <w:rsid w:val="00E96F42"/>
    <w:rsid w:val="00EA2282"/>
    <w:rsid w:val="00EA43BC"/>
    <w:rsid w:val="00EB0B05"/>
    <w:rsid w:val="00EB0FDA"/>
    <w:rsid w:val="00EB2FC5"/>
    <w:rsid w:val="00EB561C"/>
    <w:rsid w:val="00EC5087"/>
    <w:rsid w:val="00EC6E32"/>
    <w:rsid w:val="00EC757B"/>
    <w:rsid w:val="00ED3F6C"/>
    <w:rsid w:val="00EE034B"/>
    <w:rsid w:val="00EE1369"/>
    <w:rsid w:val="00EE3FAD"/>
    <w:rsid w:val="00EE405B"/>
    <w:rsid w:val="00EE4736"/>
    <w:rsid w:val="00EE4973"/>
    <w:rsid w:val="00F00038"/>
    <w:rsid w:val="00F05AC9"/>
    <w:rsid w:val="00F11197"/>
    <w:rsid w:val="00F133B1"/>
    <w:rsid w:val="00F1492E"/>
    <w:rsid w:val="00F14EB0"/>
    <w:rsid w:val="00F1626F"/>
    <w:rsid w:val="00F17CEE"/>
    <w:rsid w:val="00F2342B"/>
    <w:rsid w:val="00F24313"/>
    <w:rsid w:val="00F32B5C"/>
    <w:rsid w:val="00F3386A"/>
    <w:rsid w:val="00F34E76"/>
    <w:rsid w:val="00F46C7B"/>
    <w:rsid w:val="00F4701C"/>
    <w:rsid w:val="00F47A63"/>
    <w:rsid w:val="00F56F08"/>
    <w:rsid w:val="00F7116D"/>
    <w:rsid w:val="00F73534"/>
    <w:rsid w:val="00F7525B"/>
    <w:rsid w:val="00F753AD"/>
    <w:rsid w:val="00F80E89"/>
    <w:rsid w:val="00F80F9D"/>
    <w:rsid w:val="00F83776"/>
    <w:rsid w:val="00F85595"/>
    <w:rsid w:val="00F9016E"/>
    <w:rsid w:val="00F92336"/>
    <w:rsid w:val="00F92FA0"/>
    <w:rsid w:val="00F970F8"/>
    <w:rsid w:val="00FA2C5F"/>
    <w:rsid w:val="00FA5830"/>
    <w:rsid w:val="00FA5B46"/>
    <w:rsid w:val="00FB06F4"/>
    <w:rsid w:val="00FB07B6"/>
    <w:rsid w:val="00FB0BF9"/>
    <w:rsid w:val="00FB1A49"/>
    <w:rsid w:val="00FB3301"/>
    <w:rsid w:val="00FB7F25"/>
    <w:rsid w:val="00FC2640"/>
    <w:rsid w:val="00FC4BCF"/>
    <w:rsid w:val="00FD04F2"/>
    <w:rsid w:val="00FD1042"/>
    <w:rsid w:val="00FE057C"/>
    <w:rsid w:val="00FF708A"/>
    <w:rsid w:val="00FF7C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unhideWhenUsed="0" w:qFormat="1"/>
    <w:lsdException w:name="toc 4" w:semiHidden="0" w:uiPriority="39" w:unhideWhenUsed="0"/>
    <w:lsdException w:name="toc 5" w:semiHidden="0" w:uiPriority="39" w:unhideWhenUsed="0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D539E0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0">
    <w:name w:val="heading 1"/>
    <w:basedOn w:val="a1"/>
    <w:next w:val="a1"/>
    <w:link w:val="11"/>
    <w:uiPriority w:val="9"/>
    <w:qFormat/>
    <w:rsid w:val="00C65D3B"/>
    <w:pPr>
      <w:keepNext/>
      <w:pageBreakBefore/>
      <w:widowControl w:val="0"/>
      <w:numPr>
        <w:numId w:val="1"/>
      </w:numPr>
      <w:suppressAutoHyphens/>
      <w:spacing w:after="360"/>
      <w:ind w:left="993" w:hanging="284"/>
      <w:outlineLvl w:val="0"/>
    </w:pPr>
    <w:rPr>
      <w:rFonts w:eastAsia="Times New Roman"/>
      <w:b/>
      <w:bCs/>
      <w:caps/>
      <w:szCs w:val="28"/>
      <w:lang w:val="x-none"/>
    </w:rPr>
  </w:style>
  <w:style w:type="paragraph" w:styleId="2">
    <w:name w:val="heading 2"/>
    <w:basedOn w:val="a1"/>
    <w:next w:val="a1"/>
    <w:link w:val="20"/>
    <w:uiPriority w:val="9"/>
    <w:unhideWhenUsed/>
    <w:qFormat/>
    <w:rsid w:val="00C65D3B"/>
    <w:pPr>
      <w:keepNext/>
      <w:keepLines/>
      <w:numPr>
        <w:ilvl w:val="1"/>
        <w:numId w:val="1"/>
      </w:numPr>
      <w:suppressAutoHyphens/>
      <w:spacing w:after="360"/>
      <w:ind w:left="0" w:firstLine="709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F92FA0"/>
    <w:pPr>
      <w:keepNext/>
      <w:keepLines/>
      <w:numPr>
        <w:ilvl w:val="2"/>
        <w:numId w:val="1"/>
      </w:numPr>
      <w:suppressAutoHyphens/>
      <w:spacing w:before="360" w:after="360"/>
      <w:ind w:left="0" w:firstLine="70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Содержание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93ECD"/>
    <w:pPr>
      <w:tabs>
        <w:tab w:val="right" w:leader="dot" w:pos="9356"/>
      </w:tabs>
      <w:ind w:firstLine="0"/>
    </w:pPr>
    <w:rPr>
      <w:noProof/>
    </w:rPr>
  </w:style>
  <w:style w:type="paragraph" w:customStyle="1" w:styleId="a7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1">
    <w:name w:val="Заголовок 1 Знак"/>
    <w:link w:val="10"/>
    <w:uiPriority w:val="9"/>
    <w:rsid w:val="00C65D3B"/>
    <w:rPr>
      <w:rFonts w:ascii="Times New Roman" w:eastAsia="Times New Roman" w:hAnsi="Times New Roman"/>
      <w:b/>
      <w:bCs/>
      <w:caps/>
      <w:sz w:val="28"/>
      <w:szCs w:val="28"/>
      <w:lang w:val="x-none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C65D3B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F92FA0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8">
    <w:name w:val="TOC Heading"/>
    <w:basedOn w:val="10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9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a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b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3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2"/>
      </w:numPr>
      <w:tabs>
        <w:tab w:val="decimal" w:pos="284"/>
      </w:tabs>
      <w:ind w:left="709" w:firstLine="0"/>
    </w:pPr>
  </w:style>
  <w:style w:type="paragraph" w:styleId="ac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d">
    <w:name w:val="таблица"/>
    <w:basedOn w:val="a1"/>
    <w:qFormat/>
    <w:rsid w:val="00DA14FA"/>
    <w:pPr>
      <w:ind w:firstLine="0"/>
    </w:pPr>
  </w:style>
  <w:style w:type="paragraph" w:customStyle="1" w:styleId="ae">
    <w:name w:val="название таблицы"/>
    <w:basedOn w:val="ac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934B8D"/>
    <w:pPr>
      <w:tabs>
        <w:tab w:val="left" w:pos="1540"/>
        <w:tab w:val="right" w:leader="dot" w:pos="9356"/>
      </w:tabs>
      <w:ind w:left="284" w:firstLine="0"/>
    </w:pPr>
    <w:rPr>
      <w:noProof/>
    </w:rPr>
  </w:style>
  <w:style w:type="character" w:styleId="af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934B8D"/>
    <w:pPr>
      <w:widowControl w:val="0"/>
      <w:tabs>
        <w:tab w:val="left" w:pos="2049"/>
        <w:tab w:val="right" w:leader="dot" w:pos="9356"/>
      </w:tabs>
      <w:ind w:left="709" w:firstLine="0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0">
    <w:name w:val="header"/>
    <w:basedOn w:val="a1"/>
    <w:link w:val="af1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1">
    <w:name w:val="Верхний колонтитул Знак"/>
    <w:link w:val="af0"/>
    <w:rsid w:val="0013657C"/>
    <w:rPr>
      <w:rFonts w:eastAsia="Times New Roman"/>
      <w:sz w:val="22"/>
      <w:szCs w:val="22"/>
    </w:rPr>
  </w:style>
  <w:style w:type="paragraph" w:styleId="af2">
    <w:name w:val="footer"/>
    <w:basedOn w:val="a1"/>
    <w:link w:val="af3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3">
    <w:name w:val="Нижний колонтитул Знак"/>
    <w:link w:val="af2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4">
    <w:name w:val="Table Grid"/>
    <w:basedOn w:val="a4"/>
    <w:uiPriority w:val="59"/>
    <w:rsid w:val="000A172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5">
    <w:name w:val="Balloon Text"/>
    <w:basedOn w:val="a1"/>
    <w:link w:val="af6"/>
    <w:uiPriority w:val="99"/>
    <w:semiHidden/>
    <w:unhideWhenUsed/>
    <w:rsid w:val="009F0AF0"/>
    <w:rPr>
      <w:rFonts w:ascii="Tahoma" w:hAnsi="Tahoma"/>
      <w:sz w:val="16"/>
      <w:szCs w:val="16"/>
      <w:lang w:val="x-none"/>
    </w:rPr>
  </w:style>
  <w:style w:type="character" w:customStyle="1" w:styleId="af6">
    <w:name w:val="Текст выноски Знак"/>
    <w:link w:val="af5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numbering" w:customStyle="1" w:styleId="1">
    <w:name w:val="Стиль1"/>
    <w:uiPriority w:val="99"/>
    <w:rsid w:val="00F92FA0"/>
    <w:pPr>
      <w:numPr>
        <w:numId w:val="4"/>
      </w:numPr>
    </w:pPr>
  </w:style>
  <w:style w:type="paragraph" w:customStyle="1" w:styleId="af7">
    <w:name w:val="Стиль программного кода"/>
    <w:basedOn w:val="a1"/>
    <w:next w:val="a1"/>
    <w:autoRedefine/>
    <w:qFormat/>
    <w:rsid w:val="000109E3"/>
    <w:rPr>
      <w:rFonts w:ascii="Courier New" w:hAnsi="Courier New"/>
    </w:rPr>
  </w:style>
  <w:style w:type="paragraph" w:styleId="af8">
    <w:name w:val="Body Text Indent"/>
    <w:basedOn w:val="a1"/>
    <w:link w:val="af9"/>
    <w:rsid w:val="001D6002"/>
    <w:pPr>
      <w:widowControl w:val="0"/>
      <w:overflowPunct w:val="0"/>
      <w:autoSpaceDE w:val="0"/>
      <w:autoSpaceDN w:val="0"/>
      <w:adjustRightInd w:val="0"/>
      <w:ind w:right="80" w:firstLine="284"/>
      <w:jc w:val="both"/>
      <w:textAlignment w:val="baseline"/>
    </w:pPr>
    <w:rPr>
      <w:rFonts w:eastAsia="Times New Roman"/>
      <w:sz w:val="24"/>
      <w:szCs w:val="20"/>
      <w:lang w:eastAsia="ru-RU"/>
    </w:rPr>
  </w:style>
  <w:style w:type="character" w:customStyle="1" w:styleId="af9">
    <w:name w:val="Основной текст с отступом Знак"/>
    <w:basedOn w:val="a3"/>
    <w:link w:val="af8"/>
    <w:rsid w:val="001D6002"/>
    <w:rPr>
      <w:rFonts w:ascii="Times New Roman" w:eastAsia="Times New Roman" w:hAnsi="Times New Roman"/>
      <w:sz w:val="24"/>
    </w:rPr>
  </w:style>
  <w:style w:type="character" w:customStyle="1" w:styleId="apple-converted-space">
    <w:name w:val="apple-converted-space"/>
    <w:basedOn w:val="a3"/>
    <w:rsid w:val="0016076A"/>
  </w:style>
  <w:style w:type="paragraph" w:styleId="afa">
    <w:name w:val="Normal (Web)"/>
    <w:basedOn w:val="a1"/>
    <w:uiPriority w:val="99"/>
    <w:unhideWhenUsed/>
    <w:rsid w:val="00E37D6E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character" w:customStyle="1" w:styleId="ipa">
    <w:name w:val="ipa"/>
    <w:basedOn w:val="a3"/>
    <w:rsid w:val="00E37D6E"/>
  </w:style>
  <w:style w:type="character" w:customStyle="1" w:styleId="unicode">
    <w:name w:val="unicode"/>
    <w:basedOn w:val="a3"/>
    <w:rsid w:val="00E37D6E"/>
  </w:style>
  <w:style w:type="character" w:customStyle="1" w:styleId="metadata">
    <w:name w:val="metadata"/>
    <w:basedOn w:val="a3"/>
    <w:rsid w:val="00E37D6E"/>
  </w:style>
  <w:style w:type="character" w:styleId="afb">
    <w:name w:val="FollowedHyperlink"/>
    <w:basedOn w:val="a3"/>
    <w:uiPriority w:val="99"/>
    <w:semiHidden/>
    <w:unhideWhenUsed/>
    <w:rsid w:val="00E37D6E"/>
    <w:rPr>
      <w:color w:val="954F72" w:themeColor="followedHyperlink"/>
      <w:u w:val="single"/>
    </w:rPr>
  </w:style>
  <w:style w:type="character" w:styleId="afc">
    <w:name w:val="line number"/>
    <w:basedOn w:val="a3"/>
    <w:uiPriority w:val="99"/>
    <w:semiHidden/>
    <w:unhideWhenUsed/>
    <w:rsid w:val="00983A51"/>
  </w:style>
  <w:style w:type="character" w:styleId="afd">
    <w:name w:val="annotation reference"/>
    <w:basedOn w:val="a3"/>
    <w:uiPriority w:val="99"/>
    <w:semiHidden/>
    <w:unhideWhenUsed/>
    <w:rsid w:val="00253090"/>
    <w:rPr>
      <w:sz w:val="16"/>
      <w:szCs w:val="16"/>
    </w:rPr>
  </w:style>
  <w:style w:type="paragraph" w:styleId="afe">
    <w:name w:val="annotation text"/>
    <w:basedOn w:val="a1"/>
    <w:link w:val="aff"/>
    <w:uiPriority w:val="99"/>
    <w:semiHidden/>
    <w:unhideWhenUsed/>
    <w:rsid w:val="00253090"/>
    <w:rPr>
      <w:sz w:val="20"/>
      <w:szCs w:val="20"/>
    </w:rPr>
  </w:style>
  <w:style w:type="character" w:customStyle="1" w:styleId="aff">
    <w:name w:val="Текст примечания Знак"/>
    <w:basedOn w:val="a3"/>
    <w:link w:val="afe"/>
    <w:uiPriority w:val="99"/>
    <w:semiHidden/>
    <w:rsid w:val="00253090"/>
    <w:rPr>
      <w:rFonts w:ascii="Times New Roman" w:hAnsi="Times New Roman"/>
      <w:lang w:eastAsia="en-US"/>
    </w:rPr>
  </w:style>
  <w:style w:type="paragraph" w:styleId="aff0">
    <w:name w:val="annotation subject"/>
    <w:basedOn w:val="afe"/>
    <w:next w:val="afe"/>
    <w:link w:val="aff1"/>
    <w:uiPriority w:val="99"/>
    <w:semiHidden/>
    <w:unhideWhenUsed/>
    <w:rsid w:val="00253090"/>
    <w:rPr>
      <w:b/>
      <w:bCs/>
    </w:rPr>
  </w:style>
  <w:style w:type="character" w:customStyle="1" w:styleId="aff1">
    <w:name w:val="Тема примечания Знак"/>
    <w:basedOn w:val="aff"/>
    <w:link w:val="aff0"/>
    <w:uiPriority w:val="99"/>
    <w:semiHidden/>
    <w:rsid w:val="00253090"/>
    <w:rPr>
      <w:rFonts w:ascii="Times New Roman" w:hAnsi="Times New Roman"/>
      <w:b/>
      <w:bCs/>
      <w:lang w:eastAsia="en-US"/>
    </w:rPr>
  </w:style>
  <w:style w:type="character" w:customStyle="1" w:styleId="noprint">
    <w:name w:val="noprint"/>
    <w:basedOn w:val="a3"/>
    <w:rsid w:val="008A2900"/>
  </w:style>
  <w:style w:type="character" w:customStyle="1" w:styleId="aff2">
    <w:name w:val="Курсовая. Основной Знак"/>
    <w:link w:val="aff3"/>
    <w:locked/>
    <w:rsid w:val="00F14EB0"/>
    <w:rPr>
      <w:rFonts w:ascii="Times New Roman" w:eastAsia="Times New Roman" w:hAnsi="Times New Roman"/>
      <w:sz w:val="28"/>
      <w:szCs w:val="28"/>
    </w:rPr>
  </w:style>
  <w:style w:type="paragraph" w:customStyle="1" w:styleId="aff3">
    <w:name w:val="Курсовая. Основной"/>
    <w:basedOn w:val="a1"/>
    <w:link w:val="aff2"/>
    <w:qFormat/>
    <w:rsid w:val="00F14EB0"/>
    <w:pPr>
      <w:spacing w:before="240" w:line="256" w:lineRule="auto"/>
      <w:contextualSpacing/>
      <w:jc w:val="both"/>
    </w:pPr>
    <w:rPr>
      <w:rFonts w:eastAsia="Times New Roman"/>
      <w:szCs w:val="28"/>
      <w:lang w:eastAsia="ru-RU"/>
    </w:rPr>
  </w:style>
  <w:style w:type="paragraph" w:styleId="aff4">
    <w:name w:val="List Paragraph"/>
    <w:basedOn w:val="a1"/>
    <w:uiPriority w:val="34"/>
    <w:qFormat/>
    <w:rsid w:val="00433460"/>
    <w:pPr>
      <w:ind w:left="720"/>
      <w:contextualSpacing/>
    </w:pPr>
  </w:style>
  <w:style w:type="paragraph" w:customStyle="1" w:styleId="aff5">
    <w:name w:val="Курсовая. Подраздел"/>
    <w:basedOn w:val="aff6"/>
    <w:qFormat/>
    <w:rsid w:val="00997BE9"/>
    <w:pPr>
      <w:numPr>
        <w:ilvl w:val="0"/>
      </w:numPr>
      <w:suppressAutoHyphens/>
      <w:spacing w:before="240" w:after="240" w:line="259" w:lineRule="auto"/>
      <w:ind w:firstLine="709"/>
      <w:outlineLvl w:val="1"/>
    </w:pPr>
    <w:rPr>
      <w:rFonts w:ascii="Times New Roman" w:hAnsi="Times New Roman" w:cs="Times New Roman"/>
      <w:b/>
      <w:color w:val="00000A"/>
      <w:sz w:val="28"/>
    </w:rPr>
  </w:style>
  <w:style w:type="paragraph" w:styleId="aff6">
    <w:name w:val="Subtitle"/>
    <w:basedOn w:val="a1"/>
    <w:next w:val="a1"/>
    <w:link w:val="aff7"/>
    <w:uiPriority w:val="11"/>
    <w:qFormat/>
    <w:rsid w:val="00997BE9"/>
    <w:pPr>
      <w:numPr>
        <w:ilvl w:val="1"/>
      </w:numPr>
      <w:spacing w:after="160"/>
      <w:ind w:firstLine="709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</w:rPr>
  </w:style>
  <w:style w:type="character" w:customStyle="1" w:styleId="aff7">
    <w:name w:val="Подзаголовок Знак"/>
    <w:basedOn w:val="a3"/>
    <w:link w:val="aff6"/>
    <w:uiPriority w:val="11"/>
    <w:rsid w:val="00997BE9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en-US"/>
    </w:rPr>
  </w:style>
  <w:style w:type="character" w:styleId="aff8">
    <w:name w:val="Strong"/>
    <w:basedOn w:val="a3"/>
    <w:uiPriority w:val="22"/>
    <w:qFormat/>
    <w:rsid w:val="00481EC7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unhideWhenUsed="0" w:qFormat="1"/>
    <w:lsdException w:name="toc 4" w:semiHidden="0" w:uiPriority="39" w:unhideWhenUsed="0"/>
    <w:lsdException w:name="toc 5" w:semiHidden="0" w:uiPriority="39" w:unhideWhenUsed="0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D539E0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0">
    <w:name w:val="heading 1"/>
    <w:basedOn w:val="a1"/>
    <w:next w:val="a1"/>
    <w:link w:val="11"/>
    <w:uiPriority w:val="9"/>
    <w:qFormat/>
    <w:rsid w:val="00C65D3B"/>
    <w:pPr>
      <w:keepNext/>
      <w:pageBreakBefore/>
      <w:widowControl w:val="0"/>
      <w:numPr>
        <w:numId w:val="1"/>
      </w:numPr>
      <w:suppressAutoHyphens/>
      <w:spacing w:after="360"/>
      <w:ind w:left="993" w:hanging="284"/>
      <w:outlineLvl w:val="0"/>
    </w:pPr>
    <w:rPr>
      <w:rFonts w:eastAsia="Times New Roman"/>
      <w:b/>
      <w:bCs/>
      <w:caps/>
      <w:szCs w:val="28"/>
      <w:lang w:val="x-none"/>
    </w:rPr>
  </w:style>
  <w:style w:type="paragraph" w:styleId="2">
    <w:name w:val="heading 2"/>
    <w:basedOn w:val="a1"/>
    <w:next w:val="a1"/>
    <w:link w:val="20"/>
    <w:uiPriority w:val="9"/>
    <w:unhideWhenUsed/>
    <w:qFormat/>
    <w:rsid w:val="00C65D3B"/>
    <w:pPr>
      <w:keepNext/>
      <w:keepLines/>
      <w:numPr>
        <w:ilvl w:val="1"/>
        <w:numId w:val="1"/>
      </w:numPr>
      <w:suppressAutoHyphens/>
      <w:spacing w:after="360"/>
      <w:ind w:left="0" w:firstLine="709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F92FA0"/>
    <w:pPr>
      <w:keepNext/>
      <w:keepLines/>
      <w:numPr>
        <w:ilvl w:val="2"/>
        <w:numId w:val="1"/>
      </w:numPr>
      <w:suppressAutoHyphens/>
      <w:spacing w:before="360" w:after="360"/>
      <w:ind w:left="0" w:firstLine="70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Содержание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93ECD"/>
    <w:pPr>
      <w:tabs>
        <w:tab w:val="right" w:leader="dot" w:pos="9356"/>
      </w:tabs>
      <w:ind w:firstLine="0"/>
    </w:pPr>
    <w:rPr>
      <w:noProof/>
    </w:rPr>
  </w:style>
  <w:style w:type="paragraph" w:customStyle="1" w:styleId="a7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1">
    <w:name w:val="Заголовок 1 Знак"/>
    <w:link w:val="10"/>
    <w:uiPriority w:val="9"/>
    <w:rsid w:val="00C65D3B"/>
    <w:rPr>
      <w:rFonts w:ascii="Times New Roman" w:eastAsia="Times New Roman" w:hAnsi="Times New Roman"/>
      <w:b/>
      <w:bCs/>
      <w:caps/>
      <w:sz w:val="28"/>
      <w:szCs w:val="28"/>
      <w:lang w:val="x-none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C65D3B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F92FA0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8">
    <w:name w:val="TOC Heading"/>
    <w:basedOn w:val="10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9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a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b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3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2"/>
      </w:numPr>
      <w:tabs>
        <w:tab w:val="decimal" w:pos="284"/>
      </w:tabs>
      <w:ind w:left="709" w:firstLine="0"/>
    </w:pPr>
  </w:style>
  <w:style w:type="paragraph" w:styleId="ac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d">
    <w:name w:val="таблица"/>
    <w:basedOn w:val="a1"/>
    <w:qFormat/>
    <w:rsid w:val="00DA14FA"/>
    <w:pPr>
      <w:ind w:firstLine="0"/>
    </w:pPr>
  </w:style>
  <w:style w:type="paragraph" w:customStyle="1" w:styleId="ae">
    <w:name w:val="название таблицы"/>
    <w:basedOn w:val="ac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934B8D"/>
    <w:pPr>
      <w:tabs>
        <w:tab w:val="left" w:pos="1540"/>
        <w:tab w:val="right" w:leader="dot" w:pos="9356"/>
      </w:tabs>
      <w:ind w:left="284" w:firstLine="0"/>
    </w:pPr>
    <w:rPr>
      <w:noProof/>
    </w:rPr>
  </w:style>
  <w:style w:type="character" w:styleId="af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934B8D"/>
    <w:pPr>
      <w:widowControl w:val="0"/>
      <w:tabs>
        <w:tab w:val="left" w:pos="2049"/>
        <w:tab w:val="right" w:leader="dot" w:pos="9356"/>
      </w:tabs>
      <w:ind w:left="709" w:firstLine="0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0">
    <w:name w:val="header"/>
    <w:basedOn w:val="a1"/>
    <w:link w:val="af1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1">
    <w:name w:val="Верхний колонтитул Знак"/>
    <w:link w:val="af0"/>
    <w:rsid w:val="0013657C"/>
    <w:rPr>
      <w:rFonts w:eastAsia="Times New Roman"/>
      <w:sz w:val="22"/>
      <w:szCs w:val="22"/>
    </w:rPr>
  </w:style>
  <w:style w:type="paragraph" w:styleId="af2">
    <w:name w:val="footer"/>
    <w:basedOn w:val="a1"/>
    <w:link w:val="af3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3">
    <w:name w:val="Нижний колонтитул Знак"/>
    <w:link w:val="af2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4">
    <w:name w:val="Table Grid"/>
    <w:basedOn w:val="a4"/>
    <w:uiPriority w:val="59"/>
    <w:rsid w:val="000A172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5">
    <w:name w:val="Balloon Text"/>
    <w:basedOn w:val="a1"/>
    <w:link w:val="af6"/>
    <w:uiPriority w:val="99"/>
    <w:semiHidden/>
    <w:unhideWhenUsed/>
    <w:rsid w:val="009F0AF0"/>
    <w:rPr>
      <w:rFonts w:ascii="Tahoma" w:hAnsi="Tahoma"/>
      <w:sz w:val="16"/>
      <w:szCs w:val="16"/>
      <w:lang w:val="x-none"/>
    </w:rPr>
  </w:style>
  <w:style w:type="character" w:customStyle="1" w:styleId="af6">
    <w:name w:val="Текст выноски Знак"/>
    <w:link w:val="af5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numbering" w:customStyle="1" w:styleId="1">
    <w:name w:val="Стиль1"/>
    <w:uiPriority w:val="99"/>
    <w:rsid w:val="00F92FA0"/>
    <w:pPr>
      <w:numPr>
        <w:numId w:val="4"/>
      </w:numPr>
    </w:pPr>
  </w:style>
  <w:style w:type="paragraph" w:customStyle="1" w:styleId="af7">
    <w:name w:val="Стиль программного кода"/>
    <w:basedOn w:val="a1"/>
    <w:next w:val="a1"/>
    <w:autoRedefine/>
    <w:qFormat/>
    <w:rsid w:val="000109E3"/>
    <w:rPr>
      <w:rFonts w:ascii="Courier New" w:hAnsi="Courier New"/>
    </w:rPr>
  </w:style>
  <w:style w:type="paragraph" w:styleId="af8">
    <w:name w:val="Body Text Indent"/>
    <w:basedOn w:val="a1"/>
    <w:link w:val="af9"/>
    <w:rsid w:val="001D6002"/>
    <w:pPr>
      <w:widowControl w:val="0"/>
      <w:overflowPunct w:val="0"/>
      <w:autoSpaceDE w:val="0"/>
      <w:autoSpaceDN w:val="0"/>
      <w:adjustRightInd w:val="0"/>
      <w:ind w:right="80" w:firstLine="284"/>
      <w:jc w:val="both"/>
      <w:textAlignment w:val="baseline"/>
    </w:pPr>
    <w:rPr>
      <w:rFonts w:eastAsia="Times New Roman"/>
      <w:sz w:val="24"/>
      <w:szCs w:val="20"/>
      <w:lang w:eastAsia="ru-RU"/>
    </w:rPr>
  </w:style>
  <w:style w:type="character" w:customStyle="1" w:styleId="af9">
    <w:name w:val="Основной текст с отступом Знак"/>
    <w:basedOn w:val="a3"/>
    <w:link w:val="af8"/>
    <w:rsid w:val="001D6002"/>
    <w:rPr>
      <w:rFonts w:ascii="Times New Roman" w:eastAsia="Times New Roman" w:hAnsi="Times New Roman"/>
      <w:sz w:val="24"/>
    </w:rPr>
  </w:style>
  <w:style w:type="character" w:customStyle="1" w:styleId="apple-converted-space">
    <w:name w:val="apple-converted-space"/>
    <w:basedOn w:val="a3"/>
    <w:rsid w:val="0016076A"/>
  </w:style>
  <w:style w:type="paragraph" w:styleId="afa">
    <w:name w:val="Normal (Web)"/>
    <w:basedOn w:val="a1"/>
    <w:uiPriority w:val="99"/>
    <w:unhideWhenUsed/>
    <w:rsid w:val="00E37D6E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character" w:customStyle="1" w:styleId="ipa">
    <w:name w:val="ipa"/>
    <w:basedOn w:val="a3"/>
    <w:rsid w:val="00E37D6E"/>
  </w:style>
  <w:style w:type="character" w:customStyle="1" w:styleId="unicode">
    <w:name w:val="unicode"/>
    <w:basedOn w:val="a3"/>
    <w:rsid w:val="00E37D6E"/>
  </w:style>
  <w:style w:type="character" w:customStyle="1" w:styleId="metadata">
    <w:name w:val="metadata"/>
    <w:basedOn w:val="a3"/>
    <w:rsid w:val="00E37D6E"/>
  </w:style>
  <w:style w:type="character" w:styleId="afb">
    <w:name w:val="FollowedHyperlink"/>
    <w:basedOn w:val="a3"/>
    <w:uiPriority w:val="99"/>
    <w:semiHidden/>
    <w:unhideWhenUsed/>
    <w:rsid w:val="00E37D6E"/>
    <w:rPr>
      <w:color w:val="954F72" w:themeColor="followedHyperlink"/>
      <w:u w:val="single"/>
    </w:rPr>
  </w:style>
  <w:style w:type="character" w:styleId="afc">
    <w:name w:val="line number"/>
    <w:basedOn w:val="a3"/>
    <w:uiPriority w:val="99"/>
    <w:semiHidden/>
    <w:unhideWhenUsed/>
    <w:rsid w:val="00983A51"/>
  </w:style>
  <w:style w:type="character" w:styleId="afd">
    <w:name w:val="annotation reference"/>
    <w:basedOn w:val="a3"/>
    <w:uiPriority w:val="99"/>
    <w:semiHidden/>
    <w:unhideWhenUsed/>
    <w:rsid w:val="00253090"/>
    <w:rPr>
      <w:sz w:val="16"/>
      <w:szCs w:val="16"/>
    </w:rPr>
  </w:style>
  <w:style w:type="paragraph" w:styleId="afe">
    <w:name w:val="annotation text"/>
    <w:basedOn w:val="a1"/>
    <w:link w:val="aff"/>
    <w:uiPriority w:val="99"/>
    <w:semiHidden/>
    <w:unhideWhenUsed/>
    <w:rsid w:val="00253090"/>
    <w:rPr>
      <w:sz w:val="20"/>
      <w:szCs w:val="20"/>
    </w:rPr>
  </w:style>
  <w:style w:type="character" w:customStyle="1" w:styleId="aff">
    <w:name w:val="Текст примечания Знак"/>
    <w:basedOn w:val="a3"/>
    <w:link w:val="afe"/>
    <w:uiPriority w:val="99"/>
    <w:semiHidden/>
    <w:rsid w:val="00253090"/>
    <w:rPr>
      <w:rFonts w:ascii="Times New Roman" w:hAnsi="Times New Roman"/>
      <w:lang w:eastAsia="en-US"/>
    </w:rPr>
  </w:style>
  <w:style w:type="paragraph" w:styleId="aff0">
    <w:name w:val="annotation subject"/>
    <w:basedOn w:val="afe"/>
    <w:next w:val="afe"/>
    <w:link w:val="aff1"/>
    <w:uiPriority w:val="99"/>
    <w:semiHidden/>
    <w:unhideWhenUsed/>
    <w:rsid w:val="00253090"/>
    <w:rPr>
      <w:b/>
      <w:bCs/>
    </w:rPr>
  </w:style>
  <w:style w:type="character" w:customStyle="1" w:styleId="aff1">
    <w:name w:val="Тема примечания Знак"/>
    <w:basedOn w:val="aff"/>
    <w:link w:val="aff0"/>
    <w:uiPriority w:val="99"/>
    <w:semiHidden/>
    <w:rsid w:val="00253090"/>
    <w:rPr>
      <w:rFonts w:ascii="Times New Roman" w:hAnsi="Times New Roman"/>
      <w:b/>
      <w:bCs/>
      <w:lang w:eastAsia="en-US"/>
    </w:rPr>
  </w:style>
  <w:style w:type="character" w:customStyle="1" w:styleId="noprint">
    <w:name w:val="noprint"/>
    <w:basedOn w:val="a3"/>
    <w:rsid w:val="008A2900"/>
  </w:style>
  <w:style w:type="character" w:customStyle="1" w:styleId="aff2">
    <w:name w:val="Курсовая. Основной Знак"/>
    <w:link w:val="aff3"/>
    <w:locked/>
    <w:rsid w:val="00F14EB0"/>
    <w:rPr>
      <w:rFonts w:ascii="Times New Roman" w:eastAsia="Times New Roman" w:hAnsi="Times New Roman"/>
      <w:sz w:val="28"/>
      <w:szCs w:val="28"/>
    </w:rPr>
  </w:style>
  <w:style w:type="paragraph" w:customStyle="1" w:styleId="aff3">
    <w:name w:val="Курсовая. Основной"/>
    <w:basedOn w:val="a1"/>
    <w:link w:val="aff2"/>
    <w:qFormat/>
    <w:rsid w:val="00F14EB0"/>
    <w:pPr>
      <w:spacing w:before="240" w:line="256" w:lineRule="auto"/>
      <w:contextualSpacing/>
      <w:jc w:val="both"/>
    </w:pPr>
    <w:rPr>
      <w:rFonts w:eastAsia="Times New Roman"/>
      <w:szCs w:val="28"/>
      <w:lang w:eastAsia="ru-RU"/>
    </w:rPr>
  </w:style>
  <w:style w:type="paragraph" w:styleId="aff4">
    <w:name w:val="List Paragraph"/>
    <w:basedOn w:val="a1"/>
    <w:uiPriority w:val="34"/>
    <w:qFormat/>
    <w:rsid w:val="00433460"/>
    <w:pPr>
      <w:ind w:left="720"/>
      <w:contextualSpacing/>
    </w:pPr>
  </w:style>
  <w:style w:type="paragraph" w:customStyle="1" w:styleId="aff5">
    <w:name w:val="Курсовая. Подраздел"/>
    <w:basedOn w:val="aff6"/>
    <w:qFormat/>
    <w:rsid w:val="00997BE9"/>
    <w:pPr>
      <w:numPr>
        <w:ilvl w:val="0"/>
      </w:numPr>
      <w:suppressAutoHyphens/>
      <w:spacing w:before="240" w:after="240" w:line="259" w:lineRule="auto"/>
      <w:ind w:firstLine="709"/>
      <w:outlineLvl w:val="1"/>
    </w:pPr>
    <w:rPr>
      <w:rFonts w:ascii="Times New Roman" w:hAnsi="Times New Roman" w:cs="Times New Roman"/>
      <w:b/>
      <w:color w:val="00000A"/>
      <w:sz w:val="28"/>
    </w:rPr>
  </w:style>
  <w:style w:type="paragraph" w:styleId="aff6">
    <w:name w:val="Subtitle"/>
    <w:basedOn w:val="a1"/>
    <w:next w:val="a1"/>
    <w:link w:val="aff7"/>
    <w:uiPriority w:val="11"/>
    <w:qFormat/>
    <w:rsid w:val="00997BE9"/>
    <w:pPr>
      <w:numPr>
        <w:ilvl w:val="1"/>
      </w:numPr>
      <w:spacing w:after="160"/>
      <w:ind w:firstLine="709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</w:rPr>
  </w:style>
  <w:style w:type="character" w:customStyle="1" w:styleId="aff7">
    <w:name w:val="Подзаголовок Знак"/>
    <w:basedOn w:val="a3"/>
    <w:link w:val="aff6"/>
    <w:uiPriority w:val="11"/>
    <w:rsid w:val="00997BE9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en-US"/>
    </w:rPr>
  </w:style>
  <w:style w:type="character" w:styleId="aff8">
    <w:name w:val="Strong"/>
    <w:basedOn w:val="a3"/>
    <w:uiPriority w:val="22"/>
    <w:qFormat/>
    <w:rsid w:val="00481EC7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287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3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30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83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15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20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554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095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50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39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920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27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36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19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963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648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8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07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19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356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85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34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63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645349">
          <w:marLeft w:val="0"/>
          <w:marRight w:val="0"/>
          <w:marTop w:val="0"/>
          <w:marBottom w:val="0"/>
          <w:divBdr>
            <w:top w:val="none" w:sz="0" w:space="0" w:color="D1D1D1"/>
            <w:left w:val="none" w:sz="0" w:space="0" w:color="D1D1D1"/>
            <w:bottom w:val="none" w:sz="0" w:space="0" w:color="D1D1D1"/>
            <w:right w:val="none" w:sz="0" w:space="0" w:color="D1D1D1"/>
          </w:divBdr>
        </w:div>
      </w:divsChild>
    </w:div>
    <w:div w:id="1543056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85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330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66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87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871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759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jpeg"/><Relationship Id="rId18" Type="http://schemas.openxmlformats.org/officeDocument/2006/relationships/image" Target="media/image6.png"/><Relationship Id="rId26" Type="http://schemas.openxmlformats.org/officeDocument/2006/relationships/oleObject" Target="embeddings/oleObject4.bin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34" Type="http://schemas.openxmlformats.org/officeDocument/2006/relationships/oleObject" Target="embeddings/oleObject8.bin"/><Relationship Id="rId7" Type="http://schemas.openxmlformats.org/officeDocument/2006/relationships/footnotes" Target="footnotes.xml"/><Relationship Id="rId12" Type="http://schemas.openxmlformats.org/officeDocument/2006/relationships/hyperlink" Target="https://ru.wikipedia.org/wiki/%D0%90%D1%80%D0%BA%D0%B0%D0%B4%D0%BD%D1%8B%D0%B9_%D0%B0%D0%B2%D1%82%D0%BE%D0%BC%D0%B0%D1%82" TargetMode="External"/><Relationship Id="rId17" Type="http://schemas.openxmlformats.org/officeDocument/2006/relationships/image" Target="media/image5.png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oleObject" Target="embeddings/oleObject1.bin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ru.wikipedia.org/wiki/Qix" TargetMode="External"/><Relationship Id="rId24" Type="http://schemas.openxmlformats.org/officeDocument/2006/relationships/oleObject" Target="embeddings/oleObject3.bin"/><Relationship Id="rId32" Type="http://schemas.openxmlformats.org/officeDocument/2006/relationships/oleObject" Target="embeddings/oleObject7.bin"/><Relationship Id="rId37" Type="http://schemas.openxmlformats.org/officeDocument/2006/relationships/footer" Target="footer3.xml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9.emf"/><Relationship Id="rId28" Type="http://schemas.openxmlformats.org/officeDocument/2006/relationships/oleObject" Target="embeddings/oleObject5.bin"/><Relationship Id="rId36" Type="http://schemas.openxmlformats.org/officeDocument/2006/relationships/footer" Target="footer2.xml"/><Relationship Id="rId10" Type="http://schemas.openxmlformats.org/officeDocument/2006/relationships/hyperlink" Target="https://ru.wikipedia.org/wiki/IBM_PC-%D1%81%D0%BE%D0%B2%D0%BC%D0%B5%D1%81%D1%82%D0%B8%D0%BC%D1%8B%D0%B9_%D0%BA%D0%BE%D0%BC%D0%BF%D1%8C%D1%8E%D1%82%D0%B5%D1%80" TargetMode="External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2.png"/><Relationship Id="rId22" Type="http://schemas.openxmlformats.org/officeDocument/2006/relationships/oleObject" Target="embeddings/oleObject2.bin"/><Relationship Id="rId27" Type="http://schemas.openxmlformats.org/officeDocument/2006/relationships/image" Target="media/image11.emf"/><Relationship Id="rId30" Type="http://schemas.openxmlformats.org/officeDocument/2006/relationships/oleObject" Target="embeddings/oleObject6.bin"/><Relationship Id="rId35" Type="http://schemas.openxmlformats.org/officeDocument/2006/relationships/hyperlink" Target="https://msdn.microsoft.com/ru-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A7753AB-4C69-4C91-855F-F0412841B1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4</TotalTime>
  <Pages>34</Pages>
  <Words>3927</Words>
  <Characters>22390</Characters>
  <Application>Microsoft Office Word</Application>
  <DocSecurity>0</DocSecurity>
  <Lines>186</Lines>
  <Paragraphs>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26265</CharactersWithSpaces>
  <SharedDoc>false</SharedDoc>
  <HLinks>
    <vt:vector size="78" baseType="variant">
      <vt:variant>
        <vt:i4>137631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43403012</vt:lpwstr>
      </vt:variant>
      <vt:variant>
        <vt:i4>137631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43403011</vt:lpwstr>
      </vt:variant>
      <vt:variant>
        <vt:i4>137631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43403010</vt:lpwstr>
      </vt:variant>
      <vt:variant>
        <vt:i4>131077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43403009</vt:lpwstr>
      </vt:variant>
      <vt:variant>
        <vt:i4>131077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43403008</vt:lpwstr>
      </vt:variant>
      <vt:variant>
        <vt:i4>131077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43403007</vt:lpwstr>
      </vt:variant>
      <vt:variant>
        <vt:i4>131077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43403006</vt:lpwstr>
      </vt:variant>
      <vt:variant>
        <vt:i4>131077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43403005</vt:lpwstr>
      </vt:variant>
      <vt:variant>
        <vt:i4>131077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43403004</vt:lpwstr>
      </vt:variant>
      <vt:variant>
        <vt:i4>131077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43403003</vt:lpwstr>
      </vt:variant>
      <vt:variant>
        <vt:i4>131077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43403002</vt:lpwstr>
      </vt:variant>
      <vt:variant>
        <vt:i4>131077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43403001</vt:lpwstr>
      </vt:variant>
      <vt:variant>
        <vt:i4>131077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43403000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il</dc:creator>
  <cp:keywords/>
  <cp:lastModifiedBy>Ami</cp:lastModifiedBy>
  <cp:revision>65</cp:revision>
  <cp:lastPrinted>2019-06-04T12:40:00Z</cp:lastPrinted>
  <dcterms:created xsi:type="dcterms:W3CDTF">2019-06-04T03:09:00Z</dcterms:created>
  <dcterms:modified xsi:type="dcterms:W3CDTF">2019-11-25T20:12:00Z</dcterms:modified>
</cp:coreProperties>
</file>